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27D1" w:rsidRDefault="008F7A60" w:rsidP="001627D1">
      <w:pPr>
        <w:spacing w:after="120"/>
        <w:ind w:firstLine="0"/>
        <w:jc w:val="center"/>
      </w:pPr>
      <w:r>
        <w:rPr>
          <w:rFonts w:cs="Times New Roman"/>
          <w:noProof/>
          <w:lang w:eastAsia="lt-LT"/>
        </w:rPr>
        <w:drawing>
          <wp:inline distT="0" distB="0" distL="0" distR="0" wp14:anchorId="079A1348" wp14:editId="3CE256C5">
            <wp:extent cx="946150" cy="1025525"/>
            <wp:effectExtent l="0" t="0" r="0" b="0"/>
            <wp:docPr id="1" name="Picture 1" descr="http://ktu.edu/sites/default/files/bylos/logo/ktu_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ktu.edu/sites/default/files/bylos/logo/ktu_logo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6150" cy="102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  <w:r w:rsidRPr="001627D1">
        <w:rPr>
          <w:rFonts w:cs="Times New Roman"/>
          <w:b/>
          <w:sz w:val="32"/>
          <w:szCs w:val="30"/>
        </w:rPr>
        <w:t>KAUNO TECHNOLOGIJOS UNIVERSITETAS</w:t>
      </w: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 w:rsidRPr="001627D1">
        <w:rPr>
          <w:rFonts w:cs="Times New Roman"/>
          <w:b/>
          <w:sz w:val="28"/>
          <w:szCs w:val="28"/>
        </w:rPr>
        <w:t>INFORMATIKOS FAKULTETAS</w:t>
      </w: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3E796B">
      <w:pPr>
        <w:spacing w:after="120"/>
        <w:ind w:firstLine="0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E417B4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 xml:space="preserve">Mantas </w:t>
      </w:r>
      <w:proofErr w:type="spellStart"/>
      <w:r>
        <w:rPr>
          <w:rFonts w:cs="Times New Roman"/>
          <w:b/>
          <w:sz w:val="28"/>
          <w:szCs w:val="28"/>
        </w:rPr>
        <w:t>Zambacevičius</w:t>
      </w:r>
      <w:proofErr w:type="spellEnd"/>
      <w:r w:rsidR="003E796B">
        <w:rPr>
          <w:rFonts w:cs="Times New Roman"/>
          <w:b/>
          <w:sz w:val="28"/>
          <w:szCs w:val="28"/>
        </w:rPr>
        <w:t xml:space="preserve"> IFF-4/1</w:t>
      </w:r>
    </w:p>
    <w:p w:rsidR="003E796B" w:rsidRDefault="003E796B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Ignas Savickas IFF-4/2</w:t>
      </w:r>
    </w:p>
    <w:p w:rsidR="003E796B" w:rsidRDefault="003E796B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Ernestas Venckus IFF-4/3</w:t>
      </w:r>
    </w:p>
    <w:p w:rsidR="003E796B" w:rsidRPr="001627D1" w:rsidRDefault="003E796B" w:rsidP="003E796B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Žilvinas Abromavičius IFF-4/3</w:t>
      </w: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E417B4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  <w:r>
        <w:rPr>
          <w:rFonts w:cs="Times New Roman"/>
          <w:b/>
          <w:sz w:val="32"/>
          <w:szCs w:val="30"/>
        </w:rPr>
        <w:t>Kino Pasaulis</w:t>
      </w:r>
    </w:p>
    <w:p w:rsidR="001627D1" w:rsidRPr="003E796B" w:rsidRDefault="00A97B6C" w:rsidP="003E796B">
      <w:pPr>
        <w:spacing w:after="120"/>
        <w:ind w:firstLine="0"/>
        <w:jc w:val="center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Projektas</w:t>
      </w: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1627D1" w:rsidP="001627D1">
      <w:pPr>
        <w:spacing w:after="120"/>
        <w:ind w:firstLine="0"/>
        <w:jc w:val="right"/>
        <w:rPr>
          <w:rFonts w:cs="Times New Roman"/>
          <w:b/>
          <w:szCs w:val="24"/>
        </w:rPr>
      </w:pPr>
      <w:r w:rsidRPr="001627D1">
        <w:rPr>
          <w:rFonts w:cs="Times New Roman"/>
          <w:b/>
          <w:szCs w:val="24"/>
        </w:rPr>
        <w:t>Dėstytojas</w:t>
      </w:r>
      <w:r>
        <w:rPr>
          <w:rFonts w:cs="Times New Roman"/>
          <w:b/>
          <w:szCs w:val="24"/>
        </w:rPr>
        <w:tab/>
      </w:r>
      <w:r>
        <w:rPr>
          <w:rFonts w:cs="Times New Roman"/>
          <w:b/>
          <w:szCs w:val="24"/>
        </w:rPr>
        <w:tab/>
      </w:r>
    </w:p>
    <w:p w:rsidR="001627D1" w:rsidRPr="001627D1" w:rsidRDefault="001627D1" w:rsidP="001627D1">
      <w:pPr>
        <w:spacing w:after="120"/>
        <w:ind w:firstLine="0"/>
        <w:jc w:val="right"/>
        <w:rPr>
          <w:rFonts w:cs="Times New Roman"/>
          <w:szCs w:val="24"/>
        </w:rPr>
      </w:pPr>
      <w:r w:rsidRPr="001627D1">
        <w:rPr>
          <w:rFonts w:cs="Times New Roman"/>
          <w:szCs w:val="24"/>
        </w:rPr>
        <w:t>Doc. dr. Sigitas Drąsutis</w:t>
      </w:r>
      <w:r>
        <w:rPr>
          <w:rFonts w:cs="Times New Roman"/>
          <w:szCs w:val="24"/>
        </w:rPr>
        <w:tab/>
      </w: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3E796B" w:rsidRDefault="00E417B4" w:rsidP="003E796B">
      <w:pPr>
        <w:spacing w:after="120"/>
        <w:ind w:firstLine="0"/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KAUNAS, 2017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eastAsia="en-US"/>
        </w:rPr>
        <w:id w:val="-1073805828"/>
        <w:docPartObj>
          <w:docPartGallery w:val="Table of Contents"/>
          <w:docPartUnique/>
        </w:docPartObj>
      </w:sdtPr>
      <w:sdtEndPr/>
      <w:sdtContent>
        <w:p w:rsidR="001C1754" w:rsidRDefault="001C1754" w:rsidP="001C1754">
          <w:pPr>
            <w:pStyle w:val="TOCHeading"/>
            <w:numPr>
              <w:ilvl w:val="0"/>
              <w:numId w:val="0"/>
            </w:numPr>
          </w:pPr>
          <w:r>
            <w:t>Turinio lentelė</w:t>
          </w:r>
        </w:p>
        <w:p w:rsidR="009F1723" w:rsidRDefault="001C1754">
          <w:pPr>
            <w:pStyle w:val="TOC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538551" w:history="1">
            <w:r w:rsidR="009F1723" w:rsidRPr="005173BD">
              <w:rPr>
                <w:rStyle w:val="Hyperlink"/>
                <w:noProof/>
              </w:rPr>
              <w:t>Terminų ir santraukų žodyn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1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3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2" w:history="1">
            <w:r w:rsidR="009F1723" w:rsidRPr="005173BD">
              <w:rPr>
                <w:rStyle w:val="Hyperlink"/>
                <w:noProof/>
              </w:rPr>
              <w:t>Įvad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2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4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3" w:history="1">
            <w:r w:rsidR="009F1723" w:rsidRPr="005173BD">
              <w:rPr>
                <w:rStyle w:val="Hyperlink"/>
                <w:noProof/>
              </w:rPr>
              <w:t>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Analizė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3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5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4" w:history="1">
            <w:r w:rsidR="009F1723" w:rsidRPr="005173BD">
              <w:rPr>
                <w:rStyle w:val="Hyperlink"/>
                <w:noProof/>
              </w:rPr>
              <w:t>1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Esamų sprendimų analizė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4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5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3"/>
            <w:tabs>
              <w:tab w:val="left" w:pos="1841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5" w:history="1">
            <w:r w:rsidR="009F1723" w:rsidRPr="005173BD">
              <w:rPr>
                <w:rStyle w:val="Hyperlink"/>
                <w:noProof/>
              </w:rPr>
              <w:t>1.1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Forum Cinem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5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5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3"/>
            <w:tabs>
              <w:tab w:val="left" w:pos="1841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6" w:history="1">
            <w:r w:rsidR="009F1723" w:rsidRPr="005173BD">
              <w:rPr>
                <w:rStyle w:val="Hyperlink"/>
                <w:noProof/>
              </w:rPr>
              <w:t>1.1.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IMDb (The Internet Movie Database)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6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6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3"/>
            <w:tabs>
              <w:tab w:val="left" w:pos="1841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7" w:history="1">
            <w:r w:rsidR="009F1723" w:rsidRPr="005173BD">
              <w:rPr>
                <w:rStyle w:val="Hyperlink"/>
                <w:noProof/>
              </w:rPr>
              <w:t>1.1.3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Esamų sistemų palyginim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7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6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8" w:history="1">
            <w:r w:rsidR="009F1723" w:rsidRPr="005173BD">
              <w:rPr>
                <w:rStyle w:val="Hyperlink"/>
                <w:noProof/>
              </w:rPr>
              <w:t>1.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Technologijų analizė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8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7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9" w:history="1">
            <w:r w:rsidR="009F1723" w:rsidRPr="005173BD">
              <w:rPr>
                <w:rStyle w:val="Hyperlink"/>
                <w:noProof/>
              </w:rPr>
              <w:t>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Projekt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9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8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0" w:history="1">
            <w:r w:rsidR="009F1723" w:rsidRPr="005173BD">
              <w:rPr>
                <w:rStyle w:val="Hyperlink"/>
                <w:noProof/>
              </w:rPr>
              <w:t>2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Funkciniai reikalavimai sistemai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0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8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1" w:history="1">
            <w:r w:rsidR="009F1723" w:rsidRPr="005173BD">
              <w:rPr>
                <w:rStyle w:val="Hyperlink"/>
                <w:noProof/>
              </w:rPr>
              <w:t>2.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Nefunkciniai reikalavimai sistemai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1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8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2" w:history="1">
            <w:r w:rsidR="009F1723" w:rsidRPr="005173BD">
              <w:rPr>
                <w:rStyle w:val="Hyperlink"/>
                <w:noProof/>
              </w:rPr>
              <w:t>2.3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Duomenų bazės projekt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2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8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3" w:history="1">
            <w:r w:rsidR="009F1723" w:rsidRPr="005173BD">
              <w:rPr>
                <w:rStyle w:val="Hyperlink"/>
                <w:noProof/>
              </w:rPr>
              <w:t>2.4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Konteksto diagrama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3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9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4" w:history="1">
            <w:r w:rsidR="009F1723" w:rsidRPr="005173BD">
              <w:rPr>
                <w:rStyle w:val="Hyperlink"/>
                <w:noProof/>
              </w:rPr>
              <w:t>2.5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UML diagramo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4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9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5" w:history="1">
            <w:r w:rsidR="009F1723" w:rsidRPr="005173BD">
              <w:rPr>
                <w:rStyle w:val="Hyperlink"/>
                <w:noProof/>
              </w:rPr>
              <w:t>2.5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Panaudos atvejų diagrama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5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9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6" w:history="1">
            <w:r w:rsidR="009F1723" w:rsidRPr="005173BD">
              <w:rPr>
                <w:rStyle w:val="Hyperlink"/>
                <w:noProof/>
              </w:rPr>
              <w:t>2.5.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Klasių diagrama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6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1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7" w:history="1">
            <w:r w:rsidR="009F1723" w:rsidRPr="005173BD">
              <w:rPr>
                <w:rStyle w:val="Hyperlink"/>
                <w:noProof/>
              </w:rPr>
              <w:t>2.5.3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Sekų diagramo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7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1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8" w:history="1">
            <w:r w:rsidR="009F1723" w:rsidRPr="005173BD">
              <w:rPr>
                <w:rStyle w:val="Hyperlink"/>
                <w:noProof/>
              </w:rPr>
              <w:t>3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Vartotojo vadov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8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2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9" w:history="1">
            <w:r w:rsidR="009F1723" w:rsidRPr="005173BD">
              <w:rPr>
                <w:rStyle w:val="Hyperlink"/>
                <w:noProof/>
              </w:rPr>
              <w:t>4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Išvado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9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3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70" w:history="1">
            <w:r w:rsidR="009F1723" w:rsidRPr="005173BD">
              <w:rPr>
                <w:rStyle w:val="Hyperlink"/>
                <w:noProof/>
              </w:rPr>
              <w:t>5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Literatūros sąraš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70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3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71" w:history="1">
            <w:r w:rsidR="009F1723" w:rsidRPr="005173BD">
              <w:rPr>
                <w:rStyle w:val="Hyperlink"/>
                <w:noProof/>
              </w:rPr>
              <w:t>6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Pried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71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4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EB334B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72" w:history="1">
            <w:r w:rsidR="009F1723" w:rsidRPr="005173BD">
              <w:rPr>
                <w:rStyle w:val="Hyperlink"/>
                <w:noProof/>
              </w:rPr>
              <w:t>6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Semestro darbų suvestinė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72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4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1C1754" w:rsidRDefault="001C1754">
          <w:r>
            <w:rPr>
              <w:b/>
              <w:bCs/>
            </w:rPr>
            <w:fldChar w:fldCharType="end"/>
          </w:r>
        </w:p>
      </w:sdtContent>
    </w:sdt>
    <w:p w:rsidR="008F7A60" w:rsidRDefault="008F7A60">
      <w:pPr>
        <w:spacing w:after="20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D03AB3">
      <w:pPr>
        <w:pStyle w:val="Heading1"/>
        <w:numPr>
          <w:ilvl w:val="0"/>
          <w:numId w:val="0"/>
        </w:numPr>
      </w:pPr>
      <w:bookmarkStart w:id="0" w:name="_Toc479538551"/>
      <w:r w:rsidRPr="008F7A60">
        <w:lastRenderedPageBreak/>
        <w:t>Terminų ir santraukų žodynas</w:t>
      </w:r>
      <w:bookmarkEnd w:id="0"/>
    </w:p>
    <w:p w:rsidR="001E3A39" w:rsidRDefault="001E3A39" w:rsidP="001E3A39"/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662"/>
        <w:gridCol w:w="4662"/>
      </w:tblGrid>
      <w:tr w:rsidR="001E3A39" w:rsidTr="003E796B">
        <w:trPr>
          <w:jc w:val="center"/>
        </w:trPr>
        <w:tc>
          <w:tcPr>
            <w:tcW w:w="4672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1E3A39" w:rsidRPr="003E796B" w:rsidRDefault="003E796B" w:rsidP="001E3A39">
            <w:pPr>
              <w:ind w:firstLine="0"/>
              <w:rPr>
                <w:b/>
              </w:rPr>
            </w:pPr>
            <w:r w:rsidRPr="003E796B">
              <w:rPr>
                <w:b/>
              </w:rPr>
              <w:t>Terminas</w:t>
            </w:r>
          </w:p>
        </w:tc>
        <w:tc>
          <w:tcPr>
            <w:tcW w:w="4672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1E3A39" w:rsidRPr="003E796B" w:rsidRDefault="003E796B" w:rsidP="001E3A39">
            <w:pPr>
              <w:ind w:firstLine="0"/>
              <w:rPr>
                <w:b/>
              </w:rPr>
            </w:pPr>
            <w:r w:rsidRPr="003E796B">
              <w:rPr>
                <w:b/>
              </w:rPr>
              <w:t>Trumpas aprašymas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top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Single</w:t>
            </w:r>
            <w:proofErr w:type="spellEnd"/>
            <w:r w:rsidRPr="003E796B">
              <w:t xml:space="preserve"> </w:t>
            </w:r>
            <w:proofErr w:type="spellStart"/>
            <w:r w:rsidRPr="003E796B">
              <w:t>Page</w:t>
            </w:r>
            <w:proofErr w:type="spellEnd"/>
            <w:r w:rsidRPr="003E796B">
              <w:t xml:space="preserve"> </w:t>
            </w:r>
            <w:proofErr w:type="spellStart"/>
            <w:r w:rsidRPr="003E796B">
              <w:t>Application</w:t>
            </w:r>
            <w:proofErr w:type="spellEnd"/>
          </w:p>
        </w:tc>
        <w:tc>
          <w:tcPr>
            <w:tcW w:w="4672" w:type="dxa"/>
            <w:tcBorders>
              <w:top w:val="single" w:sz="12" w:space="0" w:color="000000" w:themeColor="text1"/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Vieno puslapio interneto svetainė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REST API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Duomenų perdavimo architektūra tarp serverio ir kliento.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React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proofErr w:type="spellStart"/>
            <w:r>
              <w:t>Javascript</w:t>
            </w:r>
            <w:proofErr w:type="spellEnd"/>
            <w:r>
              <w:t xml:space="preserve"> biblioteka, naudojama kurti vartotojo sąsają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Redux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 xml:space="preserve">Būsenos valdymo biblioteka, naudojama kurti </w:t>
            </w:r>
            <w:proofErr w:type="spellStart"/>
            <w:r>
              <w:t>Javascript</w:t>
            </w:r>
            <w:proofErr w:type="spellEnd"/>
            <w:r>
              <w:t xml:space="preserve"> aplikacijas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React-Bootstrap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 xml:space="preserve">CSS stilių biblioteka, pritaikyta naudoti su </w:t>
            </w:r>
            <w:proofErr w:type="spellStart"/>
            <w:r>
              <w:t>React</w:t>
            </w:r>
            <w:proofErr w:type="spellEnd"/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C#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Programavimo kalba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 xml:space="preserve">ASP.NET </w:t>
            </w:r>
            <w:proofErr w:type="spellStart"/>
            <w:r w:rsidRPr="003E796B">
              <w:t>Core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Internetinių svetainių kūrimo karkasas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Entity</w:t>
            </w:r>
            <w:proofErr w:type="spellEnd"/>
            <w:r w:rsidRPr="003E796B">
              <w:t xml:space="preserve"> </w:t>
            </w:r>
            <w:proofErr w:type="spellStart"/>
            <w:r w:rsidRPr="003E796B">
              <w:t>Framework</w:t>
            </w:r>
            <w:proofErr w:type="spellEnd"/>
            <w:r w:rsidRPr="003E796B">
              <w:t xml:space="preserve"> </w:t>
            </w:r>
            <w:proofErr w:type="spellStart"/>
            <w:r w:rsidRPr="003E796B">
              <w:t>Core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76387A" w:rsidP="003E796B">
            <w:pPr>
              <w:ind w:firstLine="0"/>
            </w:pPr>
            <w:r>
              <w:t>O</w:t>
            </w:r>
            <w:r w:rsidR="003E796B">
              <w:t>bjektų ryšių susiejimo karkasas.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Microsoft SQL Server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76387A" w:rsidP="003E796B">
            <w:pPr>
              <w:ind w:firstLine="0"/>
            </w:pPr>
            <w:r>
              <w:t>Microsoft sukurta d</w:t>
            </w:r>
            <w:r w:rsidR="003E796B">
              <w:t>uomenų bazė</w:t>
            </w:r>
            <w:r>
              <w:t>s valdymo sistema.</w:t>
            </w:r>
          </w:p>
        </w:tc>
      </w:tr>
      <w:tr w:rsidR="004F5C31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4F5C31" w:rsidRPr="003E796B" w:rsidRDefault="007D3F8E" w:rsidP="003E796B">
            <w:pPr>
              <w:ind w:firstLine="0"/>
            </w:pPr>
            <w:r>
              <w:t>SQL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4F5C31" w:rsidRDefault="0076387A" w:rsidP="003E796B">
            <w:pPr>
              <w:ind w:firstLine="0"/>
            </w:pPr>
            <w:r w:rsidRPr="0076387A">
              <w:t xml:space="preserve">(angl. </w:t>
            </w:r>
            <w:proofErr w:type="spellStart"/>
            <w:r w:rsidRPr="0076387A">
              <w:t>Structured</w:t>
            </w:r>
            <w:proofErr w:type="spellEnd"/>
            <w:r w:rsidRPr="0076387A">
              <w:t xml:space="preserve"> </w:t>
            </w:r>
            <w:proofErr w:type="spellStart"/>
            <w:r w:rsidRPr="0076387A">
              <w:t>Query</w:t>
            </w:r>
            <w:proofErr w:type="spellEnd"/>
            <w:r w:rsidRPr="0076387A">
              <w:t xml:space="preserve"> </w:t>
            </w:r>
            <w:proofErr w:type="spellStart"/>
            <w:r w:rsidRPr="0076387A">
              <w:t>Language</w:t>
            </w:r>
            <w:proofErr w:type="spellEnd"/>
            <w:r w:rsidRPr="0076387A">
              <w:t xml:space="preserve"> 'struktūrizuota užklausų kalba') – populiariausia iš šiuo metu naudojamų kalbų, skirtų aprašyti duomenis ir manipuliuoti jais reliacinių duomenų bazių valdymo sistemose.</w:t>
            </w:r>
          </w:p>
        </w:tc>
      </w:tr>
    </w:tbl>
    <w:p w:rsidR="001627D1" w:rsidRPr="001E3A39" w:rsidRDefault="001627D1" w:rsidP="001E3A39">
      <w:pPr>
        <w:spacing w:after="20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 w:rsidRPr="001E3A39">
        <w:rPr>
          <w:b/>
        </w:rPr>
        <w:br w:type="page"/>
      </w:r>
    </w:p>
    <w:p w:rsidR="00F25A7D" w:rsidRDefault="008F7A60" w:rsidP="00D03AB3">
      <w:pPr>
        <w:pStyle w:val="Heading1"/>
        <w:numPr>
          <w:ilvl w:val="0"/>
          <w:numId w:val="0"/>
        </w:numPr>
      </w:pPr>
      <w:bookmarkStart w:id="1" w:name="_Toc479538552"/>
      <w:r w:rsidRPr="008F7A60">
        <w:lastRenderedPageBreak/>
        <w:t>Įvadas</w:t>
      </w:r>
      <w:bookmarkEnd w:id="1"/>
    </w:p>
    <w:p w:rsidR="001627D1" w:rsidRDefault="001627D1" w:rsidP="001627D1"/>
    <w:p w:rsidR="001627D1" w:rsidRDefault="00E66360" w:rsidP="00E66360">
      <w:pPr>
        <w:ind w:left="601" w:firstLine="0"/>
      </w:pPr>
      <w:r>
        <w:t>Užs</w:t>
      </w:r>
      <w:r w:rsidR="00914A92">
        <w:t>is</w:t>
      </w:r>
      <w:r>
        <w:t>akinėjant bilietus internetu į kino filmą</w:t>
      </w:r>
      <w:r w:rsidR="009C7368">
        <w:t>,</w:t>
      </w:r>
      <w:r>
        <w:t xml:space="preserve"> dažnai tenka</w:t>
      </w:r>
      <w:r w:rsidR="00914A92">
        <w:t xml:space="preserve"> apsilankyti daugiau nei vienoje</w:t>
      </w:r>
      <w:r>
        <w:t xml:space="preserve"> internetin</w:t>
      </w:r>
      <w:r w:rsidR="00914A92">
        <w:t>ėje</w:t>
      </w:r>
      <w:r>
        <w:t xml:space="preserve"> </w:t>
      </w:r>
      <w:r w:rsidR="00914A92">
        <w:t>svetainėje</w:t>
      </w:r>
      <w:r>
        <w:t xml:space="preserve"> (skirtingi kino teatrai, </w:t>
      </w:r>
      <w:r w:rsidR="00EF46F8">
        <w:t>reitingavim</w:t>
      </w:r>
      <w:r w:rsidR="00FF186A">
        <w:t>o puslapiai</w:t>
      </w:r>
      <w:r w:rsidR="00914A92">
        <w:t>, pasirinkto kino teatro puslapyje per mažai informacijos apie ieškomą filmą</w:t>
      </w:r>
      <w:r w:rsidR="00FF186A">
        <w:t xml:space="preserve">). </w:t>
      </w:r>
      <w:r w:rsidR="00914A92">
        <w:t>Projektinio darbo i</w:t>
      </w:r>
      <w:r w:rsidR="00FF186A">
        <w:t xml:space="preserve">dėja yra sukurti </w:t>
      </w:r>
      <w:r w:rsidR="009E284C">
        <w:t>sistemą, kuri turi visą reikiamą funkcionalumą vienoje svetainėje tiek paprastiems klientams, tiek kino teatrams ir kino studijoms.</w:t>
      </w:r>
    </w:p>
    <w:p w:rsidR="001627D1" w:rsidRDefault="001627D1" w:rsidP="001627D1"/>
    <w:p w:rsidR="001627D1" w:rsidRDefault="001627D1" w:rsidP="000846A3">
      <w:pPr>
        <w:ind w:left="601" w:firstLine="0"/>
      </w:pPr>
      <w:r w:rsidRPr="001627D1">
        <w:rPr>
          <w:b/>
        </w:rPr>
        <w:t xml:space="preserve">Darbo tikslas </w:t>
      </w:r>
      <w:r w:rsidR="00E417B4">
        <w:rPr>
          <w:b/>
        </w:rPr>
        <w:t>–</w:t>
      </w:r>
      <w:r>
        <w:t xml:space="preserve"> </w:t>
      </w:r>
      <w:r w:rsidR="009C7368">
        <w:t>s</w:t>
      </w:r>
      <w:r w:rsidR="00E417B4">
        <w:t>ukurti sistemą</w:t>
      </w:r>
      <w:r w:rsidR="009C7368">
        <w:t>, leidžiančią</w:t>
      </w:r>
      <w:r w:rsidR="00202F14">
        <w:t xml:space="preserve"> vartotojui patogiai ir lengvai užsisakyti </w:t>
      </w:r>
      <w:r w:rsidR="009E284C">
        <w:t xml:space="preserve">kino </w:t>
      </w:r>
      <w:r w:rsidR="00202F14">
        <w:t xml:space="preserve">bilietus </w:t>
      </w:r>
      <w:r w:rsidR="009E284C">
        <w:t>iš pasirinkto kino teatro</w:t>
      </w:r>
      <w:r w:rsidR="0076387A">
        <w:t xml:space="preserve"> bei apjungiančią klientus, kino teatrus, kino studijas bei kino kūrėjus(aktorius, režisierius ir kt.).</w:t>
      </w:r>
    </w:p>
    <w:p w:rsidR="001627D1" w:rsidRDefault="001627D1" w:rsidP="001627D1"/>
    <w:p w:rsidR="001627D1" w:rsidRDefault="001627D1" w:rsidP="001627D1">
      <w:pPr>
        <w:rPr>
          <w:b/>
        </w:rPr>
      </w:pPr>
      <w:r w:rsidRPr="001627D1">
        <w:rPr>
          <w:b/>
        </w:rPr>
        <w:t>Darbo uždaviniai:</w:t>
      </w:r>
    </w:p>
    <w:p w:rsidR="001627D1" w:rsidRPr="001627D1" w:rsidRDefault="001627D1" w:rsidP="001627D1"/>
    <w:p w:rsidR="001627D1" w:rsidRDefault="001627D1" w:rsidP="001627D1">
      <w:pPr>
        <w:pStyle w:val="ListParagraph"/>
        <w:numPr>
          <w:ilvl w:val="0"/>
          <w:numId w:val="2"/>
        </w:numPr>
      </w:pPr>
      <w:r w:rsidRPr="001627D1">
        <w:t>Išanalizuoti</w:t>
      </w:r>
      <w:r>
        <w:t xml:space="preserve"> esamus sprendimus</w:t>
      </w:r>
    </w:p>
    <w:p w:rsidR="001627D1" w:rsidRDefault="001627D1" w:rsidP="001627D1">
      <w:pPr>
        <w:pStyle w:val="ListParagraph"/>
        <w:numPr>
          <w:ilvl w:val="0"/>
          <w:numId w:val="2"/>
        </w:numPr>
      </w:pPr>
      <w:r>
        <w:t xml:space="preserve">Išanalizuoti technologijas, kurias </w:t>
      </w:r>
      <w:r w:rsidR="009E284C">
        <w:t>naudosime</w:t>
      </w:r>
    </w:p>
    <w:p w:rsidR="001627D1" w:rsidRDefault="001627D1" w:rsidP="001627D1">
      <w:pPr>
        <w:pStyle w:val="ListParagraph"/>
        <w:numPr>
          <w:ilvl w:val="0"/>
          <w:numId w:val="2"/>
        </w:numPr>
      </w:pPr>
      <w:r>
        <w:t>Suprojektuoti sistemą</w:t>
      </w:r>
    </w:p>
    <w:p w:rsidR="001627D1" w:rsidRPr="001627D1" w:rsidRDefault="001627D1" w:rsidP="001627D1">
      <w:pPr>
        <w:pStyle w:val="ListParagraph"/>
        <w:numPr>
          <w:ilvl w:val="0"/>
          <w:numId w:val="2"/>
        </w:numPr>
      </w:pPr>
      <w:r>
        <w:t>Realizuoti ir ištestuoti</w:t>
      </w:r>
      <w:r w:rsidR="009E284C">
        <w:t xml:space="preserve"> sistemą</w:t>
      </w:r>
    </w:p>
    <w:p w:rsidR="001627D1" w:rsidRPr="001627D1" w:rsidRDefault="001627D1" w:rsidP="001627D1"/>
    <w:p w:rsidR="001627D1" w:rsidRPr="001627D1" w:rsidRDefault="001627D1" w:rsidP="001627D1">
      <w:pPr>
        <w:spacing w:after="200" w:line="276" w:lineRule="auto"/>
        <w:ind w:left="601"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6B332E">
      <w:pPr>
        <w:pStyle w:val="Heading1"/>
        <w:numPr>
          <w:ilvl w:val="0"/>
          <w:numId w:val="9"/>
        </w:numPr>
      </w:pPr>
      <w:bookmarkStart w:id="2" w:name="_Toc479538553"/>
      <w:r w:rsidRPr="008F7A60">
        <w:lastRenderedPageBreak/>
        <w:t>Analizė</w:t>
      </w:r>
      <w:bookmarkEnd w:id="2"/>
    </w:p>
    <w:p w:rsidR="00633C09" w:rsidRDefault="00633C09" w:rsidP="00633C09"/>
    <w:p w:rsidR="00D03AB3" w:rsidRDefault="001C1754" w:rsidP="006B332E">
      <w:pPr>
        <w:pStyle w:val="Heading2"/>
        <w:numPr>
          <w:ilvl w:val="1"/>
          <w:numId w:val="9"/>
        </w:numPr>
      </w:pPr>
      <w:bookmarkStart w:id="3" w:name="_Toc479538554"/>
      <w:r>
        <w:t>Esamų sprendimų analizė</w:t>
      </w:r>
      <w:bookmarkEnd w:id="3"/>
      <w:r w:rsidR="00B57BA4">
        <w:t xml:space="preserve"> </w:t>
      </w:r>
    </w:p>
    <w:p w:rsidR="00B57BA4" w:rsidRPr="00B57BA4" w:rsidRDefault="00B57BA4" w:rsidP="00B57BA4"/>
    <w:p w:rsidR="001C1754" w:rsidRDefault="00693321" w:rsidP="006B332E">
      <w:pPr>
        <w:pStyle w:val="Heading3"/>
        <w:numPr>
          <w:ilvl w:val="2"/>
          <w:numId w:val="9"/>
        </w:numPr>
      </w:pPr>
      <w:bookmarkStart w:id="4" w:name="_Toc479538555"/>
      <w:proofErr w:type="spellStart"/>
      <w:r>
        <w:t>Forum</w:t>
      </w:r>
      <w:proofErr w:type="spellEnd"/>
      <w:r>
        <w:t xml:space="preserve"> </w:t>
      </w:r>
      <w:proofErr w:type="spellStart"/>
      <w:r>
        <w:t>Cinemas</w:t>
      </w:r>
      <w:bookmarkEnd w:id="4"/>
      <w:proofErr w:type="spellEnd"/>
    </w:p>
    <w:p w:rsidR="00B57BA4" w:rsidRPr="00B57BA4" w:rsidRDefault="00B57BA4" w:rsidP="00B57BA4"/>
    <w:p w:rsidR="00B57BA4" w:rsidRDefault="009C1AFF" w:rsidP="00B57BA4">
      <w:r>
        <w:t>Vienas iš populiariausių kino teatrų Lietuvoje yra „</w:t>
      </w:r>
      <w:proofErr w:type="spellStart"/>
      <w:r>
        <w:t>Forum</w:t>
      </w:r>
      <w:proofErr w:type="spellEnd"/>
      <w:r>
        <w:t xml:space="preserve"> </w:t>
      </w:r>
      <w:proofErr w:type="spellStart"/>
      <w:r>
        <w:t>Cinemas</w:t>
      </w:r>
      <w:proofErr w:type="spellEnd"/>
      <w:r>
        <w:t>“</w:t>
      </w:r>
      <w:r w:rsidR="003D3AB9">
        <w:t xml:space="preserve">. Jų svetainėje (žr. </w:t>
      </w:r>
      <w:r w:rsidR="003D3AB9">
        <w:fldChar w:fldCharType="begin"/>
      </w:r>
      <w:r w:rsidR="003D3AB9">
        <w:instrText xml:space="preserve"> REF pav11 \h </w:instrText>
      </w:r>
      <w:r w:rsidR="003D3AB9">
        <w:fldChar w:fldCharType="separate"/>
      </w:r>
      <w:r w:rsidR="00F953D5">
        <w:t xml:space="preserve">Pav. </w:t>
      </w:r>
      <w:r w:rsidR="00F953D5">
        <w:rPr>
          <w:noProof/>
        </w:rPr>
        <w:t>1</w:t>
      </w:r>
      <w:r w:rsidR="00F953D5">
        <w:t>.</w:t>
      </w:r>
      <w:r w:rsidR="00F953D5">
        <w:rPr>
          <w:noProof/>
        </w:rPr>
        <w:t>1</w:t>
      </w:r>
      <w:r w:rsidR="003D3AB9">
        <w:fldChar w:fldCharType="end"/>
      </w:r>
      <w:r w:rsidR="00F40616">
        <w:t>)</w:t>
      </w:r>
      <w:r w:rsidR="00E83A33">
        <w:t xml:space="preserve"> </w:t>
      </w:r>
      <w:hyperlink r:id="rId9" w:history="1">
        <w:r w:rsidR="00E83A33" w:rsidRPr="00EE2F8F">
          <w:rPr>
            <w:rStyle w:val="Hyperlink"/>
          </w:rPr>
          <w:t>www.forumcinemas.lt</w:t>
        </w:r>
      </w:hyperlink>
      <w:r w:rsidR="00E83A33">
        <w:t xml:space="preserve"> </w:t>
      </w:r>
      <w:r w:rsidR="00F40616">
        <w:t>galima nusipirkti bilietus į šiuo metu rodomus kino filmus bei skaityti naujienas apie filmus.</w:t>
      </w:r>
    </w:p>
    <w:p w:rsidR="009C1AFF" w:rsidRPr="00B57BA4" w:rsidRDefault="009C1AFF" w:rsidP="00B57BA4"/>
    <w:p w:rsidR="00143EFC" w:rsidRDefault="00693321" w:rsidP="00143EFC">
      <w:r>
        <w:rPr>
          <w:noProof/>
          <w:lang w:eastAsia="lt-LT"/>
        </w:rPr>
        <w:drawing>
          <wp:inline distT="0" distB="0" distL="0" distR="0" wp14:anchorId="586B1E4B" wp14:editId="0EEE9842">
            <wp:extent cx="5495925" cy="2684508"/>
            <wp:effectExtent l="0" t="0" r="0" b="1905"/>
            <wp:docPr id="4" name="Paveikslėlis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13892" cy="269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BA4" w:rsidRDefault="00B57BA4" w:rsidP="00143EFC"/>
    <w:p w:rsidR="00B57BA4" w:rsidRDefault="00B57BA4" w:rsidP="00B57BA4">
      <w:pPr>
        <w:pStyle w:val="Caption"/>
        <w:keepNext/>
      </w:pPr>
      <w:bookmarkStart w:id="5" w:name="_Ref458513300"/>
      <w:bookmarkStart w:id="6" w:name="pav11"/>
      <w:r>
        <w:t xml:space="preserve">Pav. </w:t>
      </w:r>
      <w:fldSimple w:instr=" STYLEREF 1 \s ">
        <w:r w:rsidR="001E75F1">
          <w:rPr>
            <w:noProof/>
          </w:rPr>
          <w:t>1</w:t>
        </w:r>
      </w:fldSimple>
      <w:r w:rsidR="001E75F1">
        <w:t>.</w:t>
      </w:r>
      <w:fldSimple w:instr=" SEQ pav. \* ARABIC \s 1 ">
        <w:r w:rsidR="001E75F1">
          <w:rPr>
            <w:noProof/>
          </w:rPr>
          <w:t>1</w:t>
        </w:r>
      </w:fldSimple>
      <w:bookmarkEnd w:id="5"/>
      <w:bookmarkEnd w:id="6"/>
      <w:r>
        <w:t xml:space="preserve"> </w:t>
      </w:r>
      <w:r w:rsidR="00693321">
        <w:t>Bilietų užsisakymo sistema</w:t>
      </w:r>
      <w:r w:rsidR="009C7368">
        <w:t xml:space="preserve"> „</w:t>
      </w:r>
      <w:proofErr w:type="spellStart"/>
      <w:r w:rsidR="009C7368">
        <w:t>Forum</w:t>
      </w:r>
      <w:proofErr w:type="spellEnd"/>
      <w:r w:rsidR="009C7368">
        <w:t xml:space="preserve"> </w:t>
      </w:r>
      <w:proofErr w:type="spellStart"/>
      <w:r w:rsidR="009C7368">
        <w:t>C</w:t>
      </w:r>
      <w:r w:rsidR="0053179D">
        <w:t>inema</w:t>
      </w:r>
      <w:r w:rsidR="009C7368">
        <w:t>s</w:t>
      </w:r>
      <w:proofErr w:type="spellEnd"/>
      <w:r w:rsidR="009C7368">
        <w:t>“</w:t>
      </w:r>
      <w:r w:rsidR="0053179D">
        <w:t xml:space="preserve"> kino teatruose</w:t>
      </w:r>
    </w:p>
    <w:p w:rsidR="00B57BA4" w:rsidRDefault="00B57BA4" w:rsidP="00143EFC">
      <w:pPr>
        <w:rPr>
          <w:b/>
        </w:rPr>
      </w:pPr>
      <w:r w:rsidRPr="00B57BA4">
        <w:rPr>
          <w:b/>
        </w:rPr>
        <w:t xml:space="preserve">Sistemos </w:t>
      </w:r>
      <w:proofErr w:type="spellStart"/>
      <w:r w:rsidRPr="00B57BA4">
        <w:rPr>
          <w:b/>
        </w:rPr>
        <w:t>privalumai</w:t>
      </w:r>
      <w:proofErr w:type="spellEnd"/>
      <w:r w:rsidRPr="00B57BA4">
        <w:rPr>
          <w:b/>
        </w:rPr>
        <w:t>:</w:t>
      </w:r>
    </w:p>
    <w:p w:rsidR="00B57BA4" w:rsidRDefault="0053179D" w:rsidP="0053179D">
      <w:pPr>
        <w:pStyle w:val="ListParagraph"/>
        <w:numPr>
          <w:ilvl w:val="0"/>
          <w:numId w:val="20"/>
        </w:numPr>
      </w:pPr>
      <w:r>
        <w:t>Galima nusipirkti bilietą internetu</w:t>
      </w:r>
    </w:p>
    <w:p w:rsidR="00E45C42" w:rsidRDefault="00E45C42" w:rsidP="0053179D">
      <w:pPr>
        <w:pStyle w:val="ListParagraph"/>
        <w:numPr>
          <w:ilvl w:val="0"/>
          <w:numId w:val="20"/>
        </w:numPr>
      </w:pPr>
      <w:r>
        <w:t>Kino naujienų skiltis</w:t>
      </w:r>
    </w:p>
    <w:p w:rsidR="00B57BA4" w:rsidRPr="00B57BA4" w:rsidRDefault="00B57BA4" w:rsidP="00B57BA4">
      <w:pPr>
        <w:pStyle w:val="ListParagraph"/>
        <w:ind w:left="1321" w:firstLine="0"/>
      </w:pPr>
    </w:p>
    <w:p w:rsidR="00B57BA4" w:rsidRDefault="00B57BA4" w:rsidP="00143EFC">
      <w:pPr>
        <w:rPr>
          <w:b/>
        </w:rPr>
      </w:pPr>
      <w:r w:rsidRPr="00B57BA4">
        <w:rPr>
          <w:b/>
        </w:rPr>
        <w:t>Sistemos trūkumai:</w:t>
      </w:r>
    </w:p>
    <w:p w:rsidR="00B57BA4" w:rsidRDefault="0053179D" w:rsidP="0053179D">
      <w:pPr>
        <w:pStyle w:val="ListParagraph"/>
        <w:numPr>
          <w:ilvl w:val="0"/>
          <w:numId w:val="21"/>
        </w:numPr>
      </w:pPr>
      <w:r>
        <w:t>Nėra galimybės komentuoti</w:t>
      </w:r>
    </w:p>
    <w:p w:rsidR="00477712" w:rsidRDefault="00192E40" w:rsidP="00477712">
      <w:pPr>
        <w:pStyle w:val="ListParagraph"/>
        <w:numPr>
          <w:ilvl w:val="0"/>
          <w:numId w:val="21"/>
        </w:numPr>
      </w:pPr>
      <w:r>
        <w:t>Negalima peržiūrėti informac</w:t>
      </w:r>
      <w:r w:rsidR="00405710">
        <w:t>ijos apie kino kūrėjus (aktorius, režisierius</w:t>
      </w:r>
      <w:r w:rsidR="0076387A">
        <w:t xml:space="preserve"> ir kt.</w:t>
      </w:r>
      <w:r>
        <w:t>)</w:t>
      </w:r>
    </w:p>
    <w:p w:rsidR="00477712" w:rsidRPr="00B57BA4" w:rsidRDefault="00477712" w:rsidP="00477712">
      <w:pPr>
        <w:spacing w:after="200" w:line="276" w:lineRule="auto"/>
        <w:ind w:firstLine="0"/>
      </w:pPr>
      <w:r>
        <w:br w:type="page"/>
      </w:r>
    </w:p>
    <w:p w:rsidR="001C1754" w:rsidRDefault="0053179D" w:rsidP="006B332E">
      <w:pPr>
        <w:pStyle w:val="Heading3"/>
        <w:numPr>
          <w:ilvl w:val="2"/>
          <w:numId w:val="9"/>
        </w:numPr>
      </w:pPr>
      <w:r>
        <w:lastRenderedPageBreak/>
        <w:t xml:space="preserve"> </w:t>
      </w:r>
      <w:bookmarkStart w:id="7" w:name="_Toc479538556"/>
      <w:proofErr w:type="spellStart"/>
      <w:r>
        <w:t>IMD</w:t>
      </w:r>
      <w:r w:rsidR="00412C25">
        <w:t>b</w:t>
      </w:r>
      <w:proofErr w:type="spellEnd"/>
      <w:r w:rsidR="00412C25">
        <w:t xml:space="preserve"> (</w:t>
      </w:r>
      <w:proofErr w:type="spellStart"/>
      <w:r w:rsidR="00412C25">
        <w:t>The</w:t>
      </w:r>
      <w:proofErr w:type="spellEnd"/>
      <w:r w:rsidR="00412C25">
        <w:t xml:space="preserve"> Internet </w:t>
      </w:r>
      <w:proofErr w:type="spellStart"/>
      <w:r w:rsidR="00412C25">
        <w:t>Movie</w:t>
      </w:r>
      <w:proofErr w:type="spellEnd"/>
      <w:r w:rsidR="00412C25">
        <w:t xml:space="preserve"> </w:t>
      </w:r>
      <w:proofErr w:type="spellStart"/>
      <w:r w:rsidR="00412C25">
        <w:t>Database</w:t>
      </w:r>
      <w:proofErr w:type="spellEnd"/>
      <w:r w:rsidR="00412C25">
        <w:t>)</w:t>
      </w:r>
      <w:bookmarkEnd w:id="7"/>
    </w:p>
    <w:p w:rsidR="00043089" w:rsidRDefault="00043089" w:rsidP="00043089"/>
    <w:p w:rsidR="00043089" w:rsidRDefault="00EB334B" w:rsidP="00043089">
      <w:hyperlink r:id="rId11" w:history="1">
        <w:r w:rsidR="00E83A33" w:rsidRPr="00EE2F8F">
          <w:rPr>
            <w:rStyle w:val="Hyperlink"/>
          </w:rPr>
          <w:t>www.imdb.com</w:t>
        </w:r>
      </w:hyperlink>
      <w:r w:rsidR="003D3AB9">
        <w:t xml:space="preserve"> (žr. </w:t>
      </w:r>
      <w:r w:rsidR="003D3AB9">
        <w:fldChar w:fldCharType="begin"/>
      </w:r>
      <w:r w:rsidR="003D3AB9">
        <w:instrText xml:space="preserve"> REF pav12 \h </w:instrText>
      </w:r>
      <w:r w:rsidR="003D3AB9">
        <w:fldChar w:fldCharType="separate"/>
      </w:r>
      <w:r w:rsidR="00F953D5">
        <w:t xml:space="preserve">Pav. </w:t>
      </w:r>
      <w:r w:rsidR="00F953D5">
        <w:rPr>
          <w:noProof/>
        </w:rPr>
        <w:t>1</w:t>
      </w:r>
      <w:r w:rsidR="00F953D5">
        <w:t>.</w:t>
      </w:r>
      <w:r w:rsidR="00F953D5">
        <w:rPr>
          <w:noProof/>
        </w:rPr>
        <w:t>2</w:t>
      </w:r>
      <w:r w:rsidR="003D3AB9">
        <w:fldChar w:fldCharType="end"/>
      </w:r>
      <w:r w:rsidR="00E83A33">
        <w:t>)  yra viena iš populiariausių svetainių, saugančių detalią informaciją apie filmus, kino kūrėjus bei kitus su filmais bei jų kūrimu susijusius duomenis.</w:t>
      </w:r>
    </w:p>
    <w:p w:rsidR="00043089" w:rsidRPr="00043089" w:rsidRDefault="00043089" w:rsidP="00043089"/>
    <w:p w:rsidR="0053179D" w:rsidRDefault="0053179D" w:rsidP="0053179D">
      <w:r>
        <w:rPr>
          <w:noProof/>
          <w:lang w:eastAsia="lt-LT"/>
        </w:rPr>
        <w:drawing>
          <wp:inline distT="0" distB="0" distL="0" distR="0" wp14:anchorId="1F71AE06" wp14:editId="5C0E9C45">
            <wp:extent cx="5562600" cy="2764649"/>
            <wp:effectExtent l="0" t="0" r="0" b="0"/>
            <wp:docPr id="5" name="Paveikslėlis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70998" cy="276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79D" w:rsidRDefault="0053179D" w:rsidP="0053179D"/>
    <w:p w:rsidR="0053179D" w:rsidRDefault="0053179D" w:rsidP="003D3AB9">
      <w:pPr>
        <w:pStyle w:val="Caption"/>
        <w:keepNext/>
      </w:pPr>
      <w:bookmarkStart w:id="8" w:name="pav12"/>
      <w:r>
        <w:t xml:space="preserve">Pav. </w:t>
      </w:r>
      <w:fldSimple w:instr=" STYLEREF 1 \s ">
        <w:r w:rsidR="001E75F1">
          <w:rPr>
            <w:noProof/>
          </w:rPr>
          <w:t>1</w:t>
        </w:r>
      </w:fldSimple>
      <w:r w:rsidR="001E75F1">
        <w:t>.</w:t>
      </w:r>
      <w:fldSimple w:instr=" SEQ pav. \* ARABIC \s 1 ">
        <w:r w:rsidR="001E75F1">
          <w:rPr>
            <w:noProof/>
          </w:rPr>
          <w:t>2</w:t>
        </w:r>
      </w:fldSimple>
      <w:bookmarkEnd w:id="8"/>
      <w:r>
        <w:t xml:space="preserve"> </w:t>
      </w:r>
      <w:r w:rsidR="00E83A33">
        <w:t>imdb.com pagrindinis puslapis</w:t>
      </w:r>
    </w:p>
    <w:p w:rsidR="0053179D" w:rsidRDefault="0053179D" w:rsidP="0053179D">
      <w:pPr>
        <w:rPr>
          <w:b/>
        </w:rPr>
      </w:pPr>
      <w:r w:rsidRPr="00B57BA4">
        <w:rPr>
          <w:b/>
        </w:rPr>
        <w:t xml:space="preserve">Sistemos </w:t>
      </w:r>
      <w:proofErr w:type="spellStart"/>
      <w:r w:rsidRPr="00B57BA4">
        <w:rPr>
          <w:b/>
        </w:rPr>
        <w:t>privalumai</w:t>
      </w:r>
      <w:proofErr w:type="spellEnd"/>
      <w:r w:rsidRPr="00B57BA4">
        <w:rPr>
          <w:b/>
        </w:rPr>
        <w:t>:</w:t>
      </w:r>
    </w:p>
    <w:p w:rsidR="0053179D" w:rsidRDefault="0053179D" w:rsidP="0053179D">
      <w:pPr>
        <w:pStyle w:val="ListParagraph"/>
        <w:numPr>
          <w:ilvl w:val="0"/>
          <w:numId w:val="20"/>
        </w:numPr>
      </w:pPr>
      <w:r>
        <w:t>Galima rašyti atsiliepimus apie filmą</w:t>
      </w:r>
    </w:p>
    <w:p w:rsidR="00192E40" w:rsidRDefault="00405710" w:rsidP="00192E40">
      <w:pPr>
        <w:pStyle w:val="ListParagraph"/>
        <w:numPr>
          <w:ilvl w:val="0"/>
          <w:numId w:val="21"/>
        </w:numPr>
      </w:pPr>
      <w:r>
        <w:t>Galimą peržiūrėti informaciją apie kino kūrėjus (aktorius, režisierius</w:t>
      </w:r>
      <w:r w:rsidR="00192E40">
        <w:t>)</w:t>
      </w:r>
    </w:p>
    <w:p w:rsidR="00E45C42" w:rsidRDefault="00E45C42" w:rsidP="00192E40">
      <w:pPr>
        <w:pStyle w:val="ListParagraph"/>
        <w:numPr>
          <w:ilvl w:val="0"/>
          <w:numId w:val="21"/>
        </w:numPr>
      </w:pPr>
      <w:r>
        <w:t>Kino naujienų skiltis</w:t>
      </w:r>
    </w:p>
    <w:p w:rsidR="0053179D" w:rsidRPr="00B57BA4" w:rsidRDefault="0053179D" w:rsidP="0053179D">
      <w:pPr>
        <w:pStyle w:val="ListParagraph"/>
        <w:ind w:left="1321" w:firstLine="0"/>
      </w:pPr>
    </w:p>
    <w:p w:rsidR="0053179D" w:rsidRDefault="0053179D" w:rsidP="0053179D">
      <w:pPr>
        <w:rPr>
          <w:b/>
        </w:rPr>
      </w:pPr>
      <w:r w:rsidRPr="00B57BA4">
        <w:rPr>
          <w:b/>
        </w:rPr>
        <w:t>Sistemos trūkumai:</w:t>
      </w:r>
    </w:p>
    <w:p w:rsidR="0053179D" w:rsidRPr="00B57BA4" w:rsidRDefault="00192E40" w:rsidP="0053179D">
      <w:pPr>
        <w:pStyle w:val="ListParagraph"/>
        <w:numPr>
          <w:ilvl w:val="0"/>
          <w:numId w:val="21"/>
        </w:numPr>
      </w:pPr>
      <w:r>
        <w:t>Nėra galimybės nusipirkti bilietą</w:t>
      </w:r>
    </w:p>
    <w:p w:rsidR="0053179D" w:rsidRPr="0053179D" w:rsidRDefault="0053179D" w:rsidP="0053179D"/>
    <w:p w:rsidR="00B57BA4" w:rsidRDefault="00B57BA4" w:rsidP="00B57BA4">
      <w:pPr>
        <w:pStyle w:val="Heading3"/>
        <w:numPr>
          <w:ilvl w:val="2"/>
          <w:numId w:val="9"/>
        </w:numPr>
      </w:pPr>
      <w:bookmarkStart w:id="9" w:name="_Toc479538557"/>
      <w:r>
        <w:t>Esamų sistemų palyginimas</w:t>
      </w:r>
      <w:bookmarkEnd w:id="9"/>
    </w:p>
    <w:p w:rsidR="00B57BA4" w:rsidRPr="00B57BA4" w:rsidRDefault="00B57BA4" w:rsidP="00B57BA4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362"/>
        <w:gridCol w:w="2331"/>
        <w:gridCol w:w="2321"/>
        <w:gridCol w:w="2330"/>
      </w:tblGrid>
      <w:tr w:rsidR="00B57BA4" w:rsidTr="0032642B">
        <w:trPr>
          <w:trHeight w:val="290"/>
        </w:trPr>
        <w:tc>
          <w:tcPr>
            <w:tcW w:w="2392" w:type="dxa"/>
            <w:shd w:val="pct10" w:color="auto" w:fill="auto"/>
            <w:vAlign w:val="center"/>
          </w:tcPr>
          <w:p w:rsidR="00B57BA4" w:rsidRPr="00B57BA4" w:rsidRDefault="00B57BA4" w:rsidP="0032642B">
            <w:pPr>
              <w:spacing w:line="360" w:lineRule="auto"/>
              <w:ind w:firstLine="0"/>
              <w:rPr>
                <w:b/>
              </w:rPr>
            </w:pPr>
            <w:r w:rsidRPr="00B57BA4">
              <w:rPr>
                <w:b/>
              </w:rPr>
              <w:t>Kriterijus</w:t>
            </w:r>
          </w:p>
        </w:tc>
        <w:tc>
          <w:tcPr>
            <w:tcW w:w="2392" w:type="dxa"/>
            <w:shd w:val="pct10" w:color="auto" w:fill="auto"/>
            <w:vAlign w:val="center"/>
          </w:tcPr>
          <w:p w:rsidR="00B57BA4" w:rsidRPr="00B57BA4" w:rsidRDefault="00192E40" w:rsidP="0032642B">
            <w:pPr>
              <w:spacing w:line="360" w:lineRule="auto"/>
              <w:ind w:firstLine="0"/>
              <w:rPr>
                <w:b/>
              </w:rPr>
            </w:pPr>
            <w:proofErr w:type="spellStart"/>
            <w:r>
              <w:rPr>
                <w:b/>
              </w:rPr>
              <w:t>Forum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Cinemas</w:t>
            </w:r>
            <w:proofErr w:type="spellEnd"/>
          </w:p>
        </w:tc>
        <w:tc>
          <w:tcPr>
            <w:tcW w:w="2393" w:type="dxa"/>
            <w:shd w:val="pct10" w:color="auto" w:fill="auto"/>
            <w:vAlign w:val="center"/>
          </w:tcPr>
          <w:p w:rsidR="00B57BA4" w:rsidRPr="00B57BA4" w:rsidRDefault="00192E40" w:rsidP="0032642B">
            <w:pPr>
              <w:spacing w:line="360" w:lineRule="auto"/>
              <w:ind w:firstLine="0"/>
              <w:rPr>
                <w:b/>
              </w:rPr>
            </w:pPr>
            <w:r>
              <w:rPr>
                <w:b/>
              </w:rPr>
              <w:t>IMDB</w:t>
            </w:r>
          </w:p>
        </w:tc>
        <w:tc>
          <w:tcPr>
            <w:tcW w:w="2393" w:type="dxa"/>
            <w:shd w:val="pct10" w:color="auto" w:fill="auto"/>
            <w:vAlign w:val="center"/>
          </w:tcPr>
          <w:p w:rsidR="00B57BA4" w:rsidRPr="00B57BA4" w:rsidRDefault="00192E40" w:rsidP="0032642B">
            <w:pPr>
              <w:spacing w:line="360" w:lineRule="auto"/>
              <w:ind w:firstLine="0"/>
              <w:rPr>
                <w:b/>
              </w:rPr>
            </w:pPr>
            <w:r>
              <w:rPr>
                <w:b/>
              </w:rPr>
              <w:t>Kino Pasaulis</w:t>
            </w:r>
          </w:p>
        </w:tc>
      </w:tr>
      <w:tr w:rsidR="00B57BA4" w:rsidTr="0032642B">
        <w:tc>
          <w:tcPr>
            <w:tcW w:w="2392" w:type="dxa"/>
            <w:vAlign w:val="center"/>
          </w:tcPr>
          <w:p w:rsidR="00B57BA4" w:rsidRDefault="00E45C42" w:rsidP="0032642B">
            <w:pPr>
              <w:ind w:firstLine="0"/>
            </w:pPr>
            <w:r>
              <w:t xml:space="preserve">Filmų </w:t>
            </w:r>
            <w:r w:rsidR="00192E40">
              <w:t>atsiliepimai</w:t>
            </w:r>
          </w:p>
        </w:tc>
        <w:tc>
          <w:tcPr>
            <w:tcW w:w="2392" w:type="dxa"/>
            <w:vAlign w:val="center"/>
          </w:tcPr>
          <w:p w:rsidR="00B57BA4" w:rsidRDefault="00405710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</w:tr>
      <w:tr w:rsidR="00B57BA4" w:rsidTr="0032642B">
        <w:tc>
          <w:tcPr>
            <w:tcW w:w="2392" w:type="dxa"/>
            <w:vAlign w:val="center"/>
          </w:tcPr>
          <w:p w:rsidR="00B57BA4" w:rsidRDefault="00192E40" w:rsidP="0032642B">
            <w:pPr>
              <w:ind w:firstLine="0"/>
            </w:pPr>
            <w:r>
              <w:t>Galima peržiūrėti informaciją apie kino kūrėjus (aktoriai, režisieriai)</w:t>
            </w:r>
          </w:p>
        </w:tc>
        <w:tc>
          <w:tcPr>
            <w:tcW w:w="2392" w:type="dxa"/>
            <w:vAlign w:val="center"/>
          </w:tcPr>
          <w:p w:rsidR="00B57BA4" w:rsidRDefault="00405710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</w:tr>
      <w:tr w:rsidR="00B57BA4" w:rsidTr="0032642B">
        <w:tc>
          <w:tcPr>
            <w:tcW w:w="2392" w:type="dxa"/>
            <w:vAlign w:val="center"/>
          </w:tcPr>
          <w:p w:rsidR="00B57BA4" w:rsidRDefault="00192E40" w:rsidP="0032642B">
            <w:pPr>
              <w:ind w:firstLine="0"/>
            </w:pPr>
            <w:r>
              <w:t>Galima nusipirkti bilietą internetu</w:t>
            </w:r>
          </w:p>
        </w:tc>
        <w:tc>
          <w:tcPr>
            <w:tcW w:w="2392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</w:tr>
      <w:tr w:rsidR="00E45C42" w:rsidTr="0032642B"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Kino studijos gali kurti darbo skelbimus</w:t>
            </w:r>
          </w:p>
        </w:tc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Taip</w:t>
            </w:r>
          </w:p>
        </w:tc>
      </w:tr>
      <w:tr w:rsidR="00E45C42" w:rsidTr="0032642B"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Seansų kūrimo funkcionalumas</w:t>
            </w:r>
          </w:p>
        </w:tc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Taip</w:t>
            </w:r>
          </w:p>
        </w:tc>
      </w:tr>
    </w:tbl>
    <w:p w:rsidR="00B57BA4" w:rsidRDefault="00B57BA4" w:rsidP="00B57BA4"/>
    <w:p w:rsidR="001C1754" w:rsidRPr="001627D1" w:rsidRDefault="001C1754" w:rsidP="001A13B0">
      <w:pPr>
        <w:pStyle w:val="Heading2"/>
        <w:numPr>
          <w:ilvl w:val="1"/>
          <w:numId w:val="9"/>
        </w:numPr>
      </w:pPr>
      <w:bookmarkStart w:id="10" w:name="_Toc479538558"/>
      <w:r>
        <w:lastRenderedPageBreak/>
        <w:t>Technologijų analizė</w:t>
      </w:r>
      <w:bookmarkEnd w:id="10"/>
    </w:p>
    <w:p w:rsidR="00D03AB3" w:rsidRPr="00D03AB3" w:rsidRDefault="00D03AB3" w:rsidP="001A13B0">
      <w:pPr>
        <w:ind w:firstLine="567"/>
      </w:pPr>
    </w:p>
    <w:p w:rsidR="000210D8" w:rsidRDefault="000210D8" w:rsidP="000210D8">
      <w:pPr>
        <w:spacing w:after="200" w:line="276" w:lineRule="auto"/>
        <w:ind w:firstLine="567"/>
      </w:pPr>
      <w:r>
        <w:t xml:space="preserve"> Projektas yra </w:t>
      </w:r>
      <w:proofErr w:type="spellStart"/>
      <w:r>
        <w:t>Single</w:t>
      </w:r>
      <w:proofErr w:type="spellEnd"/>
      <w:r>
        <w:t xml:space="preserve"> </w:t>
      </w:r>
      <w:proofErr w:type="spellStart"/>
      <w:r>
        <w:t>Page</w:t>
      </w:r>
      <w:proofErr w:type="spellEnd"/>
      <w:r>
        <w:t xml:space="preserve"> </w:t>
      </w:r>
      <w:proofErr w:type="spellStart"/>
      <w:r>
        <w:t>Application</w:t>
      </w:r>
      <w:proofErr w:type="spellEnd"/>
      <w:r w:rsidR="002B7053">
        <w:t xml:space="preserve"> </w:t>
      </w:r>
      <w:sdt>
        <w:sdtPr>
          <w:id w:val="-1669855892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SPA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1]</w:t>
          </w:r>
          <w:r w:rsidR="002B7053">
            <w:fldChar w:fldCharType="end"/>
          </w:r>
        </w:sdtContent>
      </w:sdt>
      <w:r w:rsidR="00487F1F">
        <w:t xml:space="preserve"> </w:t>
      </w:r>
      <w:r>
        <w:t>internetinė svetainė. Sistema sudaryta iš kliento pusės ir serverio pusės.</w:t>
      </w:r>
    </w:p>
    <w:p w:rsidR="000210D8" w:rsidRDefault="000210D8" w:rsidP="000210D8">
      <w:pPr>
        <w:spacing w:after="200" w:line="276" w:lineRule="auto"/>
        <w:ind w:firstLine="567"/>
      </w:pPr>
      <w:r>
        <w:t>Abi pusės bendrauja naudodamos REST API</w:t>
      </w:r>
      <w:sdt>
        <w:sdtPr>
          <w:id w:val="-389887973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API \l 1033 </w:instrText>
          </w:r>
          <w:r w:rsidR="002B7053">
            <w:fldChar w:fldCharType="separate"/>
          </w:r>
          <w:r w:rsidR="00C27AD1">
            <w:rPr>
              <w:noProof/>
              <w:lang w:val="en-US"/>
            </w:rPr>
            <w:t xml:space="preserve"> </w:t>
          </w:r>
          <w:r w:rsidR="00C27AD1" w:rsidRPr="00C27AD1">
            <w:rPr>
              <w:noProof/>
              <w:lang w:val="en-US"/>
            </w:rPr>
            <w:t>[2]</w:t>
          </w:r>
          <w:r w:rsidR="002B7053">
            <w:fldChar w:fldCharType="end"/>
          </w:r>
        </w:sdtContent>
      </w:sdt>
      <w:r>
        <w:t>.</w:t>
      </w:r>
    </w:p>
    <w:p w:rsidR="000210D8" w:rsidRDefault="000210D8" w:rsidP="000210D8">
      <w:pPr>
        <w:spacing w:after="200" w:line="276" w:lineRule="auto"/>
        <w:ind w:firstLine="567"/>
      </w:pPr>
      <w:r>
        <w:t xml:space="preserve">Kliento pusė naudoja </w:t>
      </w:r>
      <w:proofErr w:type="spellStart"/>
      <w:r>
        <w:t>React</w:t>
      </w:r>
      <w:proofErr w:type="spellEnd"/>
      <w:r w:rsidR="00487F1F">
        <w:t xml:space="preserve"> </w:t>
      </w:r>
      <w:sdt>
        <w:sdtPr>
          <w:id w:val="400717410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React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3]</w:t>
          </w:r>
          <w:r w:rsidR="002B7053">
            <w:fldChar w:fldCharType="end"/>
          </w:r>
        </w:sdtContent>
      </w:sdt>
      <w:r>
        <w:t xml:space="preserve"> vaizdavimo biblioteką ir kitas su ja susijusias technologijas: būsenos valdymo biblioteką </w:t>
      </w:r>
      <w:proofErr w:type="spellStart"/>
      <w:r>
        <w:t>Redux</w:t>
      </w:r>
      <w:proofErr w:type="spellEnd"/>
      <w:r w:rsidR="00487F1F">
        <w:t xml:space="preserve"> </w:t>
      </w:r>
      <w:sdt>
        <w:sdtPr>
          <w:id w:val="192973681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Redux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4]</w:t>
          </w:r>
          <w:r w:rsidR="002B7053">
            <w:fldChar w:fldCharType="end"/>
          </w:r>
        </w:sdtContent>
      </w:sdt>
      <w:r>
        <w:t xml:space="preserve">, </w:t>
      </w:r>
      <w:proofErr w:type="spellStart"/>
      <w:r>
        <w:t>React-Bootstrap</w:t>
      </w:r>
      <w:proofErr w:type="spellEnd"/>
      <w:r w:rsidR="00487F1F">
        <w:t xml:space="preserve"> </w:t>
      </w:r>
      <w:sdt>
        <w:sdtPr>
          <w:id w:val="-838918151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Bootstrap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5]</w:t>
          </w:r>
          <w:r w:rsidR="002B7053">
            <w:fldChar w:fldCharType="end"/>
          </w:r>
        </w:sdtContent>
      </w:sdt>
      <w:r>
        <w:t xml:space="preserve"> stilių karkasą.</w:t>
      </w:r>
    </w:p>
    <w:p w:rsidR="000210D8" w:rsidRDefault="000210D8" w:rsidP="000210D8">
      <w:pPr>
        <w:spacing w:after="200" w:line="276" w:lineRule="auto"/>
        <w:ind w:firstLine="567"/>
      </w:pPr>
      <w:r>
        <w:t>Serverio pusė sukurta naudojant C#</w:t>
      </w:r>
      <w:r w:rsidR="00487F1F">
        <w:t xml:space="preserve"> </w:t>
      </w:r>
      <w:sdt>
        <w:sdtPr>
          <w:id w:val="914133045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CSharp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6]</w:t>
          </w:r>
          <w:r w:rsidR="002B7053">
            <w:fldChar w:fldCharType="end"/>
          </w:r>
        </w:sdtContent>
      </w:sdt>
      <w:r>
        <w:t xml:space="preserve"> programavimo kalbą ir karkasą ASP.NET </w:t>
      </w:r>
      <w:proofErr w:type="spellStart"/>
      <w:r>
        <w:t>Core</w:t>
      </w:r>
      <w:proofErr w:type="spellEnd"/>
      <w:r w:rsidR="00487F1F">
        <w:t xml:space="preserve"> </w:t>
      </w:r>
      <w:sdt>
        <w:sdtPr>
          <w:id w:val="-1046366779"/>
          <w:citation/>
        </w:sdtPr>
        <w:sdtEndPr/>
        <w:sdtContent>
          <w:r w:rsidR="00C27AD1">
            <w:fldChar w:fldCharType="begin"/>
          </w:r>
          <w:r w:rsidR="00C27AD1">
            <w:rPr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>
        <w:t>.</w:t>
      </w:r>
    </w:p>
    <w:p w:rsidR="000210D8" w:rsidRDefault="000210D8" w:rsidP="000210D8">
      <w:pPr>
        <w:spacing w:after="200" w:line="276" w:lineRule="auto"/>
        <w:ind w:firstLine="567"/>
      </w:pPr>
      <w:r>
        <w:t xml:space="preserve">Duomenų bazės valdymui pasirinkta naudoti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 xml:space="preserve"> ORM</w:t>
      </w:r>
      <w:r w:rsidR="00487F1F">
        <w:t xml:space="preserve"> </w:t>
      </w:r>
      <w:sdt>
        <w:sdtPr>
          <w:id w:val="-1009523736"/>
          <w:citation/>
        </w:sdtPr>
        <w:sdtEndPr/>
        <w:sdtContent>
          <w:r w:rsidR="00C27AD1">
            <w:fldChar w:fldCharType="begin"/>
          </w:r>
          <w:r w:rsidR="00C27AD1">
            <w:rPr>
              <w:lang w:val="en-US"/>
            </w:rPr>
            <w:instrText xml:space="preserve"> CITATION EF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8]</w:t>
          </w:r>
          <w:r w:rsidR="00C27AD1">
            <w:fldChar w:fldCharType="end"/>
          </w:r>
        </w:sdtContent>
      </w:sdt>
      <w:r>
        <w:t xml:space="preserve"> karkasą, kuris leidžia lanksčiai pasirinkti naudojamą duomenų bazę. Bus naudojama Microsoft SQL Server duomenų bazė.</w:t>
      </w:r>
    </w:p>
    <w:p w:rsidR="000210D8" w:rsidRDefault="000210D8" w:rsidP="000210D8">
      <w:pPr>
        <w:spacing w:after="200" w:line="276" w:lineRule="auto"/>
        <w:ind w:firstLine="567"/>
      </w:pPr>
      <w:r>
        <w:t>Kodėl pasirinkta kurti vieno puslapio aplikaciją?</w:t>
      </w:r>
    </w:p>
    <w:p w:rsidR="000210D8" w:rsidRDefault="000210D8" w:rsidP="000210D8">
      <w:pPr>
        <w:spacing w:after="200" w:line="276" w:lineRule="auto"/>
        <w:ind w:firstLine="567"/>
      </w:pPr>
      <w:r>
        <w:t>1. Modernesnė sistemos architektūra.</w:t>
      </w:r>
    </w:p>
    <w:p w:rsidR="000210D8" w:rsidRDefault="000210D8" w:rsidP="000210D8">
      <w:pPr>
        <w:spacing w:after="200" w:line="276" w:lineRule="auto"/>
        <w:ind w:firstLine="567"/>
      </w:pPr>
      <w:r>
        <w:t>2. Greitai veikianti interneto svetainė (pereinant į kitą svetainės puslapį nereikia gauti kiekvieno puslapio iš serverio).</w:t>
      </w:r>
    </w:p>
    <w:p w:rsidR="000210D8" w:rsidRDefault="000210D8" w:rsidP="000210D8">
      <w:pPr>
        <w:spacing w:after="200" w:line="276" w:lineRule="auto"/>
        <w:ind w:firstLine="567"/>
      </w:pPr>
      <w:r>
        <w:t xml:space="preserve">Kodėl pasirinkta naudoti su </w:t>
      </w:r>
      <w:proofErr w:type="spellStart"/>
      <w:r>
        <w:t>React</w:t>
      </w:r>
      <w:proofErr w:type="spellEnd"/>
      <w:r w:rsidR="00487F1F">
        <w:t xml:space="preserve"> </w:t>
      </w:r>
      <w:sdt>
        <w:sdtPr>
          <w:id w:val="-2123287348"/>
          <w:citation/>
        </w:sdtPr>
        <w:sdtEndPr/>
        <w:sdtContent>
          <w:r w:rsidR="00C27AD1">
            <w:fldChar w:fldCharType="begin"/>
          </w:r>
          <w:r w:rsidR="00C27AD1">
            <w:rPr>
              <w:lang w:val="en-US"/>
            </w:rPr>
            <w:instrText xml:space="preserve"> CITATION React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3]</w:t>
          </w:r>
          <w:r w:rsidR="00C27AD1">
            <w:fldChar w:fldCharType="end"/>
          </w:r>
        </w:sdtContent>
      </w:sdt>
      <w:r>
        <w:t>?</w:t>
      </w:r>
    </w:p>
    <w:p w:rsidR="000210D8" w:rsidRDefault="000210D8" w:rsidP="000210D8">
      <w:pPr>
        <w:spacing w:after="200" w:line="276" w:lineRule="auto"/>
        <w:ind w:firstLine="567"/>
      </w:pPr>
      <w:r>
        <w:t xml:space="preserve">Pasirinkta naudoti </w:t>
      </w:r>
      <w:proofErr w:type="spellStart"/>
      <w:r>
        <w:t>React</w:t>
      </w:r>
      <w:proofErr w:type="spellEnd"/>
      <w:r w:rsidR="00487F1F">
        <w:t xml:space="preserve"> </w:t>
      </w:r>
      <w:sdt>
        <w:sdtPr>
          <w:id w:val="1534076306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React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3]</w:t>
          </w:r>
          <w:r w:rsidR="00C27AD1">
            <w:fldChar w:fldCharType="end"/>
          </w:r>
        </w:sdtContent>
      </w:sdt>
      <w:r>
        <w:t>, nes tai yra populiari, moderni ir gerai pritaikyta kurti vieno puslapio aplikacijas biblioteka.</w:t>
      </w:r>
    </w:p>
    <w:p w:rsidR="000210D8" w:rsidRDefault="000210D8" w:rsidP="000210D8">
      <w:pPr>
        <w:spacing w:after="200" w:line="276" w:lineRule="auto"/>
        <w:ind w:firstLine="567"/>
      </w:pPr>
      <w:r>
        <w:t>Kodėl pasirinkta naudoti C#</w:t>
      </w:r>
      <w:r w:rsidR="00487F1F">
        <w:t xml:space="preserve"> </w:t>
      </w:r>
      <w:sdt>
        <w:sdtPr>
          <w:id w:val="-656526150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CSharp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6]</w:t>
          </w:r>
          <w:r w:rsidR="00C27AD1">
            <w:fldChar w:fldCharType="end"/>
          </w:r>
        </w:sdtContent>
      </w:sdt>
      <w:r w:rsidR="00487F1F">
        <w:t>,</w:t>
      </w:r>
      <w:r>
        <w:t xml:space="preserve"> ASP.NET </w:t>
      </w:r>
      <w:proofErr w:type="spellStart"/>
      <w:r>
        <w:t>Core</w:t>
      </w:r>
      <w:proofErr w:type="spellEnd"/>
      <w:r w:rsidR="00487F1F">
        <w:t xml:space="preserve"> </w:t>
      </w:r>
      <w:sdt>
        <w:sdtPr>
          <w:id w:val="31084544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>
        <w:t>?</w:t>
      </w:r>
    </w:p>
    <w:p w:rsidR="00C27AD1" w:rsidRDefault="000210D8" w:rsidP="000210D8">
      <w:pPr>
        <w:spacing w:after="200" w:line="276" w:lineRule="auto"/>
        <w:ind w:firstLine="567"/>
      </w:pPr>
      <w:r>
        <w:t>Pasirinkta naudoti C#</w:t>
      </w:r>
      <w:r w:rsidR="00487F1F">
        <w:t xml:space="preserve"> </w:t>
      </w:r>
      <w:sdt>
        <w:sdtPr>
          <w:id w:val="-1736932267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CSharp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6]</w:t>
          </w:r>
          <w:r w:rsidR="00C27AD1">
            <w:fldChar w:fldCharType="end"/>
          </w:r>
        </w:sdtContent>
      </w:sdt>
      <w:r>
        <w:t xml:space="preserve"> ir ASP.NET </w:t>
      </w:r>
      <w:proofErr w:type="spellStart"/>
      <w:r>
        <w:t>Core</w:t>
      </w:r>
      <w:proofErr w:type="spellEnd"/>
      <w:r w:rsidR="00487F1F">
        <w:t xml:space="preserve"> </w:t>
      </w:r>
      <w:sdt>
        <w:sdtPr>
          <w:id w:val="1769045812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>
        <w:t xml:space="preserve"> karkasą, nes jis leidžia lengvai įgyvendinti REST </w:t>
      </w:r>
      <w:r w:rsidR="007D3F8E">
        <w:t>API</w:t>
      </w:r>
      <w:r w:rsidR="00487F1F">
        <w:t xml:space="preserve"> </w:t>
      </w:r>
      <w:sdt>
        <w:sdtPr>
          <w:id w:val="1559445421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PI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2]</w:t>
          </w:r>
          <w:r w:rsidR="00C27AD1">
            <w:fldChar w:fldCharType="end"/>
          </w:r>
        </w:sdtContent>
      </w:sdt>
      <w:r w:rsidR="007D3F8E">
        <w:t xml:space="preserve">, vartotojo </w:t>
      </w:r>
      <w:proofErr w:type="spellStart"/>
      <w:r w:rsidR="007D3F8E">
        <w:t>autentifikaciją</w:t>
      </w:r>
      <w:proofErr w:type="spellEnd"/>
      <w:r w:rsidR="007D3F8E">
        <w:t xml:space="preserve"> bei ASP.NET </w:t>
      </w:r>
      <w:proofErr w:type="spellStart"/>
      <w:r w:rsidR="007D3F8E">
        <w:t>Core</w:t>
      </w:r>
      <w:proofErr w:type="spellEnd"/>
      <w:r w:rsidR="00487F1F">
        <w:t xml:space="preserve"> </w:t>
      </w:r>
      <w:sdt>
        <w:sdtPr>
          <w:id w:val="-1675949806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 w:rsidR="007D3F8E">
        <w:t xml:space="preserve"> užtikrina pakankamą saugumą.</w:t>
      </w:r>
    </w:p>
    <w:p w:rsidR="001C1754" w:rsidRPr="000210D8" w:rsidRDefault="001C1754" w:rsidP="000210D8">
      <w:pPr>
        <w:spacing w:after="200" w:line="276" w:lineRule="auto"/>
        <w:ind w:firstLine="567"/>
      </w:pPr>
      <w:r>
        <w:br w:type="page"/>
      </w:r>
    </w:p>
    <w:p w:rsidR="008F7A60" w:rsidRDefault="008F7A60" w:rsidP="001A13B0">
      <w:pPr>
        <w:pStyle w:val="Heading1"/>
        <w:numPr>
          <w:ilvl w:val="0"/>
          <w:numId w:val="9"/>
        </w:numPr>
      </w:pPr>
      <w:bookmarkStart w:id="11" w:name="_Toc479538559"/>
      <w:r w:rsidRPr="008F7A60">
        <w:lastRenderedPageBreak/>
        <w:t>Projektas</w:t>
      </w:r>
      <w:bookmarkEnd w:id="11"/>
    </w:p>
    <w:p w:rsidR="00633C09" w:rsidRDefault="00633C09" w:rsidP="00633C09"/>
    <w:p w:rsidR="001C1754" w:rsidRDefault="001C1754" w:rsidP="001A13B0">
      <w:pPr>
        <w:pStyle w:val="Heading2"/>
        <w:numPr>
          <w:ilvl w:val="1"/>
          <w:numId w:val="9"/>
        </w:numPr>
      </w:pPr>
      <w:bookmarkStart w:id="12" w:name="_Toc479538560"/>
      <w:r>
        <w:t>Funkciniai reikalavimai sistemai</w:t>
      </w:r>
      <w:bookmarkEnd w:id="12"/>
    </w:p>
    <w:p w:rsidR="00633C09" w:rsidRDefault="00633C09" w:rsidP="00633C09"/>
    <w:p w:rsidR="00716641" w:rsidRDefault="00716641" w:rsidP="00240698">
      <w:pPr>
        <w:ind w:firstLine="0"/>
      </w:pPr>
      <w:r>
        <w:t xml:space="preserve">Sistema </w:t>
      </w:r>
      <w:r w:rsidR="004A3BA6">
        <w:t xml:space="preserve">turi būti </w:t>
      </w:r>
      <w:r>
        <w:t>sudaryta iš 5 posistemių:</w:t>
      </w:r>
    </w:p>
    <w:p w:rsidR="003E796B" w:rsidRDefault="004A3BA6" w:rsidP="004A3BA6">
      <w:pPr>
        <w:pStyle w:val="ListParagraph"/>
        <w:numPr>
          <w:ilvl w:val="0"/>
          <w:numId w:val="23"/>
        </w:numPr>
      </w:pPr>
      <w:r>
        <w:t>Kliento: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Gali peržiūrėti kino teatrų informaciją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Peržiūrėti filmų informaciją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Peržiūrėti filmų seansu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 xml:space="preserve">Peržiūrėti </w:t>
      </w:r>
      <w:proofErr w:type="spellStart"/>
      <w:r>
        <w:t>balsavimus</w:t>
      </w:r>
      <w:proofErr w:type="spellEnd"/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 xml:space="preserve">Balsuoti </w:t>
      </w:r>
      <w:proofErr w:type="spellStart"/>
      <w:r>
        <w:t>balsavimuose</w:t>
      </w:r>
      <w:proofErr w:type="spellEnd"/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Įvertinti filmu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Prenumeruoti kino teatru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Rezervuoti kino bilietus</w:t>
      </w:r>
    </w:p>
    <w:p w:rsidR="004A3BA6" w:rsidRDefault="004A3BA6" w:rsidP="004A3BA6">
      <w:pPr>
        <w:pStyle w:val="ListParagraph"/>
        <w:numPr>
          <w:ilvl w:val="0"/>
          <w:numId w:val="23"/>
        </w:numPr>
      </w:pPr>
      <w:r>
        <w:t>Kino teatro: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Gali administruoti kino sale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Kurti seansu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Siųsti pranešimus prenumeratoriam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Peržiūrėti klientų lankomumo ataskaitą</w:t>
      </w:r>
    </w:p>
    <w:p w:rsidR="004A3BA6" w:rsidRDefault="004F5C31" w:rsidP="004F5C31">
      <w:pPr>
        <w:pStyle w:val="ListParagraph"/>
        <w:numPr>
          <w:ilvl w:val="0"/>
          <w:numId w:val="23"/>
        </w:numPr>
      </w:pPr>
      <w:r>
        <w:t>Kino kūrėjo: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Peržiūrėti darbo skelbimus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Siųsti žinutę kino studijai dėl darbo pasiūlymo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Patvirtinti/atmesti dalyvavimą filmo kūrime</w:t>
      </w:r>
    </w:p>
    <w:p w:rsidR="004F5C31" w:rsidRDefault="004F5C31" w:rsidP="004F5C31">
      <w:pPr>
        <w:pStyle w:val="ListParagraph"/>
        <w:numPr>
          <w:ilvl w:val="0"/>
          <w:numId w:val="23"/>
        </w:numPr>
      </w:pPr>
      <w:r>
        <w:t>Balsavimų administratoriaus: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 xml:space="preserve">Peržiūrėti </w:t>
      </w:r>
      <w:proofErr w:type="spellStart"/>
      <w:r>
        <w:t>balsavimus</w:t>
      </w:r>
      <w:proofErr w:type="spellEnd"/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 xml:space="preserve">Kurti </w:t>
      </w:r>
      <w:proofErr w:type="spellStart"/>
      <w:r>
        <w:t>balsavimus</w:t>
      </w:r>
      <w:proofErr w:type="spellEnd"/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 xml:space="preserve">Šalinti </w:t>
      </w:r>
      <w:proofErr w:type="spellStart"/>
      <w:r>
        <w:t>balsavimus</w:t>
      </w:r>
      <w:proofErr w:type="spellEnd"/>
    </w:p>
    <w:p w:rsidR="004F5C31" w:rsidRDefault="004F5C31" w:rsidP="004F5C31">
      <w:pPr>
        <w:pStyle w:val="ListParagraph"/>
        <w:numPr>
          <w:ilvl w:val="0"/>
          <w:numId w:val="23"/>
        </w:numPr>
      </w:pPr>
      <w:r>
        <w:t>Kino studijos: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Administruoti filmus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Administruoti darbo skelbimus</w:t>
      </w:r>
    </w:p>
    <w:p w:rsidR="004F5C31" w:rsidRDefault="004F5C31" w:rsidP="004F5C31"/>
    <w:p w:rsidR="004F5C31" w:rsidRDefault="004F5C31" w:rsidP="004F5C31">
      <w:pPr>
        <w:ind w:firstLine="0"/>
      </w:pPr>
      <w:r>
        <w:t>Kiekvienai posistemei turi būti realizuota:</w:t>
      </w:r>
    </w:p>
    <w:p w:rsidR="004F5C31" w:rsidRDefault="004F5C31" w:rsidP="004F5C31">
      <w:pPr>
        <w:pStyle w:val="ListParagraph"/>
        <w:numPr>
          <w:ilvl w:val="0"/>
          <w:numId w:val="25"/>
        </w:numPr>
      </w:pPr>
      <w:r>
        <w:t>Vartotojo registracija</w:t>
      </w:r>
    </w:p>
    <w:p w:rsidR="004F5C31" w:rsidRDefault="004F5C31" w:rsidP="004F5C31">
      <w:pPr>
        <w:pStyle w:val="ListParagraph"/>
        <w:numPr>
          <w:ilvl w:val="0"/>
          <w:numId w:val="25"/>
        </w:numPr>
      </w:pPr>
      <w:r>
        <w:t>Vartotojo prisijungimas</w:t>
      </w:r>
    </w:p>
    <w:p w:rsidR="004F5C31" w:rsidRDefault="004F5C31" w:rsidP="004F5C31">
      <w:pPr>
        <w:pStyle w:val="ListParagraph"/>
        <w:numPr>
          <w:ilvl w:val="0"/>
          <w:numId w:val="25"/>
        </w:numPr>
      </w:pPr>
      <w:r>
        <w:t>Vartotojo profilio redagavimas</w:t>
      </w:r>
    </w:p>
    <w:p w:rsidR="00716641" w:rsidRDefault="00716641" w:rsidP="00633C09"/>
    <w:p w:rsidR="001C1754" w:rsidRDefault="001C1754" w:rsidP="001A13B0">
      <w:pPr>
        <w:pStyle w:val="Heading2"/>
        <w:numPr>
          <w:ilvl w:val="1"/>
          <w:numId w:val="9"/>
        </w:numPr>
      </w:pPr>
      <w:bookmarkStart w:id="13" w:name="_Toc479538561"/>
      <w:r>
        <w:t>Nefunkciniai reikalavimai sistemai</w:t>
      </w:r>
      <w:bookmarkEnd w:id="13"/>
    </w:p>
    <w:p w:rsidR="00633C09" w:rsidRPr="00633C09" w:rsidRDefault="00633C09" w:rsidP="00633C09"/>
    <w:p w:rsidR="007D3F8E" w:rsidRDefault="004F5C31" w:rsidP="00240698">
      <w:pPr>
        <w:ind w:firstLine="0"/>
      </w:pPr>
      <w:r>
        <w:t>Sistema privalo būti</w:t>
      </w:r>
      <w:r w:rsidR="007D3F8E">
        <w:t>:</w:t>
      </w:r>
    </w:p>
    <w:p w:rsidR="00633C09" w:rsidRDefault="001E1742" w:rsidP="007D3F8E">
      <w:pPr>
        <w:pStyle w:val="ListParagraph"/>
        <w:numPr>
          <w:ilvl w:val="0"/>
          <w:numId w:val="26"/>
        </w:numPr>
      </w:pPr>
      <w:r>
        <w:t>A</w:t>
      </w:r>
      <w:r w:rsidR="004F5C31">
        <w:t>psaugota nuo SQL injekcijų</w:t>
      </w:r>
    </w:p>
    <w:p w:rsidR="007D3F8E" w:rsidRDefault="001E1742" w:rsidP="007D3F8E">
      <w:pPr>
        <w:pStyle w:val="ListParagraph"/>
        <w:numPr>
          <w:ilvl w:val="0"/>
          <w:numId w:val="26"/>
        </w:numPr>
      </w:pPr>
      <w:proofErr w:type="spellStart"/>
      <w:r>
        <w:t>S</w:t>
      </w:r>
      <w:r w:rsidR="007D3F8E">
        <w:t>ingle</w:t>
      </w:r>
      <w:proofErr w:type="spellEnd"/>
      <w:r w:rsidR="007D3F8E">
        <w:t xml:space="preserve"> </w:t>
      </w:r>
      <w:proofErr w:type="spellStart"/>
      <w:r w:rsidR="007D3F8E">
        <w:t>page</w:t>
      </w:r>
      <w:proofErr w:type="spellEnd"/>
      <w:r w:rsidR="007D3F8E">
        <w:t xml:space="preserve"> </w:t>
      </w:r>
      <w:proofErr w:type="spellStart"/>
      <w:r w:rsidR="007D3F8E">
        <w:t>application</w:t>
      </w:r>
      <w:proofErr w:type="spellEnd"/>
      <w:r>
        <w:t xml:space="preserve"> svetainė</w:t>
      </w:r>
    </w:p>
    <w:p w:rsidR="007D3F8E" w:rsidRDefault="001E1742" w:rsidP="007D3F8E">
      <w:pPr>
        <w:pStyle w:val="ListParagraph"/>
        <w:numPr>
          <w:ilvl w:val="0"/>
          <w:numId w:val="26"/>
        </w:numPr>
      </w:pPr>
      <w:r>
        <w:t>R</w:t>
      </w:r>
      <w:r w:rsidR="007D3F8E">
        <w:t>ealizuota REST API principais</w:t>
      </w:r>
    </w:p>
    <w:p w:rsidR="007D3F8E" w:rsidRDefault="001E1742" w:rsidP="007D3F8E">
      <w:pPr>
        <w:pStyle w:val="ListParagraph"/>
        <w:numPr>
          <w:ilvl w:val="0"/>
          <w:numId w:val="26"/>
        </w:numPr>
      </w:pPr>
      <w:r>
        <w:t>Į</w:t>
      </w:r>
      <w:r w:rsidR="007D3F8E">
        <w:t>gyvendinta patogi vartotojo sąsaja</w:t>
      </w:r>
    </w:p>
    <w:p w:rsidR="00E30924" w:rsidRPr="00633C09" w:rsidRDefault="00E30924" w:rsidP="00E30924">
      <w:pPr>
        <w:pStyle w:val="ListParagraph"/>
        <w:ind w:left="360" w:firstLine="0"/>
      </w:pPr>
    </w:p>
    <w:p w:rsidR="001C1754" w:rsidRDefault="001C1754" w:rsidP="001A13B0">
      <w:pPr>
        <w:pStyle w:val="Heading2"/>
        <w:numPr>
          <w:ilvl w:val="1"/>
          <w:numId w:val="9"/>
        </w:numPr>
      </w:pPr>
      <w:bookmarkStart w:id="14" w:name="_Toc479538562"/>
      <w:r>
        <w:t>Duomenų bazės projektas</w:t>
      </w:r>
      <w:bookmarkEnd w:id="14"/>
    </w:p>
    <w:p w:rsidR="00633C09" w:rsidRDefault="00240698" w:rsidP="00240698">
      <w:pPr>
        <w:spacing w:after="200" w:line="276" w:lineRule="auto"/>
        <w:ind w:firstLine="0"/>
      </w:pPr>
      <w:r>
        <w:br w:type="page"/>
      </w:r>
    </w:p>
    <w:p w:rsidR="00633C09" w:rsidRDefault="0098169F" w:rsidP="001A13B0">
      <w:pPr>
        <w:pStyle w:val="Heading2"/>
        <w:numPr>
          <w:ilvl w:val="1"/>
          <w:numId w:val="9"/>
        </w:numPr>
      </w:pPr>
      <w:bookmarkStart w:id="15" w:name="_Toc479538563"/>
      <w:r>
        <w:lastRenderedPageBreak/>
        <w:t>Konteksto diagrama</w:t>
      </w:r>
      <w:bookmarkEnd w:id="15"/>
    </w:p>
    <w:p w:rsidR="00633C09" w:rsidRDefault="00633C09" w:rsidP="00633C09"/>
    <w:p w:rsidR="0075582B" w:rsidRDefault="007D3F8E" w:rsidP="0075582B">
      <w:pPr>
        <w:keepNext/>
        <w:ind w:firstLine="0"/>
        <w:jc w:val="center"/>
      </w:pPr>
      <w:r>
        <w:object w:dxaOrig="15961" w:dyaOrig="13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9.25pt" o:ole="">
            <v:imagedata r:id="rId13" o:title=""/>
          </v:shape>
          <o:OLEObject Type="Embed" ProgID="Visio.Drawing.15" ShapeID="_x0000_i1025" DrawAspect="Content" ObjectID="_1557174521" r:id="rId14"/>
        </w:object>
      </w:r>
    </w:p>
    <w:p w:rsidR="007D3F8E" w:rsidRDefault="0075582B" w:rsidP="0075582B">
      <w:pPr>
        <w:pStyle w:val="Caption"/>
      </w:pPr>
      <w:r>
        <w:t xml:space="preserve">pav. </w:t>
      </w:r>
      <w:fldSimple w:instr=" STYLEREF 1 \s ">
        <w:r w:rsidR="001E75F1">
          <w:rPr>
            <w:noProof/>
          </w:rPr>
          <w:t>2</w:t>
        </w:r>
      </w:fldSimple>
      <w:r w:rsidR="001E75F1">
        <w:t>.</w:t>
      </w:r>
      <w:fldSimple w:instr=" SEQ pav. \* ARABIC \s 1 ">
        <w:r w:rsidR="001E75F1">
          <w:rPr>
            <w:noProof/>
          </w:rPr>
          <w:t>1</w:t>
        </w:r>
      </w:fldSimple>
      <w:r w:rsidR="00240698">
        <w:t>. Konteksto diagrama</w:t>
      </w:r>
    </w:p>
    <w:p w:rsidR="00D44856" w:rsidRPr="00D44856" w:rsidRDefault="00D44856" w:rsidP="00D44856"/>
    <w:p w:rsidR="001C1754" w:rsidRDefault="001C1754" w:rsidP="001A13B0">
      <w:pPr>
        <w:pStyle w:val="Heading2"/>
        <w:numPr>
          <w:ilvl w:val="1"/>
          <w:numId w:val="9"/>
        </w:numPr>
      </w:pPr>
      <w:bookmarkStart w:id="16" w:name="_Toc479538564"/>
      <w:r>
        <w:t>UML diagramos</w:t>
      </w:r>
      <w:bookmarkEnd w:id="16"/>
    </w:p>
    <w:p w:rsidR="00E30924" w:rsidRPr="00E30924" w:rsidRDefault="00E30924" w:rsidP="00E30924"/>
    <w:p w:rsidR="001C1754" w:rsidRDefault="001C1754" w:rsidP="001A13B0">
      <w:pPr>
        <w:pStyle w:val="Heading2"/>
        <w:numPr>
          <w:ilvl w:val="2"/>
          <w:numId w:val="9"/>
        </w:numPr>
      </w:pPr>
      <w:bookmarkStart w:id="17" w:name="_Toc479538565"/>
      <w:r>
        <w:t>Panaudos atvejų diagrama</w:t>
      </w:r>
      <w:bookmarkEnd w:id="17"/>
    </w:p>
    <w:p w:rsidR="00633C09" w:rsidRDefault="00633C09" w:rsidP="00633C09"/>
    <w:p w:rsidR="008B3F83" w:rsidRDefault="00477712" w:rsidP="008B3F83">
      <w:pPr>
        <w:keepNext/>
        <w:ind w:firstLine="0"/>
        <w:jc w:val="center"/>
      </w:pPr>
      <w:r>
        <w:rPr>
          <w:noProof/>
          <w:lang w:eastAsia="lt-LT"/>
        </w:rPr>
        <w:lastRenderedPageBreak/>
        <w:drawing>
          <wp:inline distT="0" distB="0" distL="0" distR="0" wp14:anchorId="59528A77" wp14:editId="621890C9">
            <wp:extent cx="4419600" cy="7861181"/>
            <wp:effectExtent l="0" t="0" r="0" b="6985"/>
            <wp:docPr id="7" name="Paveikslėlis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42662" cy="7902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7FD" w:rsidRDefault="000A37FD" w:rsidP="008B3F83">
      <w:pPr>
        <w:keepNext/>
        <w:ind w:firstLine="0"/>
        <w:jc w:val="center"/>
      </w:pPr>
    </w:p>
    <w:p w:rsidR="00477712" w:rsidRDefault="000A37FD" w:rsidP="008B3F83">
      <w:pPr>
        <w:pStyle w:val="Caption"/>
      </w:pPr>
      <w:r>
        <w:t>P</w:t>
      </w:r>
      <w:r w:rsidR="008B3F83">
        <w:t xml:space="preserve">av. </w:t>
      </w:r>
      <w:fldSimple w:instr=" STYLEREF 1 \s ">
        <w:r w:rsidR="001E75F1">
          <w:rPr>
            <w:noProof/>
          </w:rPr>
          <w:t>2</w:t>
        </w:r>
      </w:fldSimple>
      <w:r w:rsidR="001E75F1">
        <w:t>.</w:t>
      </w:r>
      <w:fldSimple w:instr=" SEQ pav. \* ARABIC \s 1 ">
        <w:r w:rsidR="001E75F1">
          <w:rPr>
            <w:noProof/>
          </w:rPr>
          <w:t>2</w:t>
        </w:r>
      </w:fldSimple>
      <w:r>
        <w:t>. Panaudos atvejų diagrama</w:t>
      </w:r>
    </w:p>
    <w:p w:rsidR="00D44856" w:rsidRPr="00D44856" w:rsidRDefault="00D44856" w:rsidP="00D44856">
      <w:pPr>
        <w:spacing w:after="200" w:line="276" w:lineRule="auto"/>
        <w:ind w:firstLine="0"/>
      </w:pPr>
      <w:r>
        <w:br w:type="page"/>
      </w:r>
    </w:p>
    <w:p w:rsidR="001C1754" w:rsidRDefault="001C1754" w:rsidP="001A13B0">
      <w:pPr>
        <w:pStyle w:val="Heading2"/>
        <w:numPr>
          <w:ilvl w:val="2"/>
          <w:numId w:val="9"/>
        </w:numPr>
      </w:pPr>
      <w:bookmarkStart w:id="18" w:name="_Toc479538566"/>
      <w:r>
        <w:lastRenderedPageBreak/>
        <w:t>Klasių diagrama</w:t>
      </w:r>
      <w:bookmarkEnd w:id="18"/>
    </w:p>
    <w:p w:rsidR="00633C09" w:rsidRDefault="00633C09" w:rsidP="00633C09"/>
    <w:p w:rsidR="00940ED2" w:rsidRDefault="00994E74" w:rsidP="008D6E5F">
      <w:pPr>
        <w:keepNext/>
        <w:ind w:firstLine="0"/>
        <w:jc w:val="center"/>
      </w:pPr>
      <w:r>
        <w:rPr>
          <w:noProof/>
          <w:lang w:eastAsia="lt-LT"/>
        </w:rPr>
        <w:drawing>
          <wp:inline distT="0" distB="0" distL="0" distR="0">
            <wp:extent cx="5939790" cy="4206216"/>
            <wp:effectExtent l="0" t="0" r="3810" b="4445"/>
            <wp:docPr id="2" name="Picture 2" descr="C:\Users\Ernestas\AppData\Local\Microsoft\Windows\INetCacheContent.Word\Esybių modeli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Ernestas\AppData\Local\Microsoft\Windows\INetCacheContent.Word\Esybių modelis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206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C09" w:rsidRPr="00633C09" w:rsidRDefault="007E02E4" w:rsidP="007E02E4">
      <w:pPr>
        <w:pStyle w:val="Caption"/>
      </w:pPr>
      <w:r>
        <w:t xml:space="preserve">pav. </w:t>
      </w:r>
      <w:fldSimple w:instr=" STYLEREF 1 \s ">
        <w:r w:rsidR="001E75F1">
          <w:rPr>
            <w:noProof/>
          </w:rPr>
          <w:t>2</w:t>
        </w:r>
      </w:fldSimple>
      <w:r w:rsidR="001E75F1">
        <w:t>.</w:t>
      </w:r>
      <w:fldSimple w:instr=" SEQ pav. \* ARABIC \s 1 ">
        <w:r w:rsidR="001E75F1">
          <w:rPr>
            <w:noProof/>
          </w:rPr>
          <w:t>3</w:t>
        </w:r>
      </w:fldSimple>
      <w:r w:rsidR="00940ED2">
        <w:t>. Klasių diagrama</w:t>
      </w:r>
    </w:p>
    <w:p w:rsidR="001C1754" w:rsidRDefault="001C1754" w:rsidP="001A13B0">
      <w:pPr>
        <w:pStyle w:val="Heading2"/>
        <w:numPr>
          <w:ilvl w:val="2"/>
          <w:numId w:val="9"/>
        </w:numPr>
      </w:pPr>
      <w:bookmarkStart w:id="19" w:name="_Toc479538567"/>
      <w:r>
        <w:t>Sekų diagramos</w:t>
      </w:r>
      <w:bookmarkEnd w:id="19"/>
    </w:p>
    <w:p w:rsidR="00633C09" w:rsidRDefault="00633C09" w:rsidP="00633C09"/>
    <w:p w:rsidR="001E75F1" w:rsidRDefault="001E75F1">
      <w:pPr>
        <w:spacing w:after="200" w:line="276" w:lineRule="auto"/>
        <w:ind w:firstLine="0"/>
      </w:pPr>
      <w:r>
        <w:t>Kino kūrėjo posistemės panaudos atvejų sekų diagramos:</w:t>
      </w:r>
    </w:p>
    <w:p w:rsidR="001E75F1" w:rsidRDefault="001E75F1" w:rsidP="001E75F1">
      <w:pPr>
        <w:spacing w:after="200" w:line="276" w:lineRule="auto"/>
        <w:ind w:firstLine="0"/>
        <w:jc w:val="center"/>
      </w:pPr>
      <w:r w:rsidRPr="00CB6A77">
        <w:rPr>
          <w:noProof/>
          <w:lang w:eastAsia="lt-LT"/>
        </w:rPr>
        <w:drawing>
          <wp:inline distT="0" distB="0" distL="0" distR="0" wp14:anchorId="6B11C0E7" wp14:editId="23224BEA">
            <wp:extent cx="4438650" cy="2933617"/>
            <wp:effectExtent l="0" t="0" r="0" b="635"/>
            <wp:docPr id="104" name="Paveikslėlis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89410" cy="296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>
        <w:t>4</w:t>
      </w:r>
      <w:r>
        <w:t xml:space="preserve">. </w:t>
      </w:r>
      <w:r w:rsidRPr="001E75F1">
        <w:t>Panaudos atvejo „Patvirtinti veiklą filme“ sekų diagrama</w:t>
      </w:r>
    </w:p>
    <w:p w:rsidR="001E75F1" w:rsidRDefault="001E75F1" w:rsidP="001E75F1">
      <w:pPr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59CA83A5" wp14:editId="49292563">
            <wp:extent cx="5476875" cy="3149289"/>
            <wp:effectExtent l="0" t="0" r="0" b="0"/>
            <wp:docPr id="105" name="Paveikslėlis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4296" cy="315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>
        <w:t>5</w:t>
      </w:r>
      <w:r>
        <w:t xml:space="preserve">. </w:t>
      </w:r>
      <w:r w:rsidRPr="001E75F1">
        <w:t xml:space="preserve">Panaudos atvejo </w:t>
      </w:r>
      <w:r w:rsidRPr="001E75F1">
        <w:t>„Atsakyti į darbo skelbimą“ sekų diagrama</w:t>
      </w:r>
    </w:p>
    <w:p w:rsidR="001E75F1" w:rsidRDefault="001E75F1" w:rsidP="001E75F1"/>
    <w:p w:rsidR="001E75F1" w:rsidRDefault="001E75F1" w:rsidP="001E75F1">
      <w:pPr>
        <w:jc w:val="center"/>
      </w:pPr>
      <w:r w:rsidRPr="00CB6A77">
        <w:rPr>
          <w:noProof/>
          <w:lang w:eastAsia="lt-LT"/>
        </w:rPr>
        <w:drawing>
          <wp:inline distT="0" distB="0" distL="0" distR="0" wp14:anchorId="044FC82D" wp14:editId="03BF1016">
            <wp:extent cx="5200650" cy="4676793"/>
            <wp:effectExtent l="0" t="0" r="0" b="9525"/>
            <wp:docPr id="106" name="Paveikslėlis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b="61865"/>
                    <a:stretch/>
                  </pic:blipFill>
                  <pic:spPr bwMode="auto">
                    <a:xfrm>
                      <a:off x="0" y="0"/>
                      <a:ext cx="5209985" cy="46851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>
        <w:t>6</w:t>
      </w:r>
      <w:r>
        <w:t xml:space="preserve">. </w:t>
      </w:r>
      <w:r w:rsidRPr="001E75F1">
        <w:t xml:space="preserve">Panaudos atvejo </w:t>
      </w:r>
      <w:r w:rsidRPr="00CB6A77">
        <w:t>„Peržiūrėti darbo skelbimus“ sekų diagrama</w:t>
      </w:r>
    </w:p>
    <w:p w:rsidR="001E75F1" w:rsidRDefault="001E75F1" w:rsidP="001E75F1"/>
    <w:p w:rsidR="001E75F1" w:rsidRDefault="001E75F1" w:rsidP="001E75F1">
      <w:r>
        <w:lastRenderedPageBreak/>
        <w:t>Balsavimų administratoriaus posistemės panaudos atvejų sekų diagramos:</w:t>
      </w:r>
    </w:p>
    <w:p w:rsidR="001E75F1" w:rsidRDefault="001E75F1" w:rsidP="001E75F1"/>
    <w:p w:rsidR="001E75F1" w:rsidRDefault="001E75F1" w:rsidP="004B1938">
      <w:pPr>
        <w:jc w:val="center"/>
      </w:pPr>
      <w:r w:rsidRPr="00CB6A77">
        <w:rPr>
          <w:noProof/>
          <w:lang w:eastAsia="lt-LT"/>
        </w:rPr>
        <w:drawing>
          <wp:inline distT="0" distB="0" distL="0" distR="0" wp14:anchorId="5C8D69C5" wp14:editId="381F98B6">
            <wp:extent cx="5939790" cy="4714608"/>
            <wp:effectExtent l="0" t="0" r="3810" b="0"/>
            <wp:docPr id="110" name="Picture 110" descr="C:\Users\Ernestas\AppData\Local\Microsoft\Windows\INetCacheContent.Word\Kurti balsavim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Ernestas\AppData\Local\Microsoft\Windows\INetCacheContent.Word\Kurti balsavimą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714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>
        <w:t>7</w:t>
      </w:r>
      <w:r>
        <w:t xml:space="preserve">. </w:t>
      </w:r>
      <w:r w:rsidRPr="001E75F1">
        <w:t xml:space="preserve">Panaudos atvejo </w:t>
      </w:r>
      <w:r w:rsidRPr="00CB6A77">
        <w:t>„Kurti balsavimą“ sekų diagrama</w:t>
      </w:r>
    </w:p>
    <w:p w:rsidR="001E75F1" w:rsidRDefault="001E75F1" w:rsidP="001E75F1"/>
    <w:p w:rsidR="001E75F1" w:rsidRDefault="001E75F1" w:rsidP="004B1938">
      <w:pPr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377AE043" wp14:editId="7FFA3019">
            <wp:extent cx="5939790" cy="5782020"/>
            <wp:effectExtent l="0" t="0" r="3810" b="9525"/>
            <wp:docPr id="111" name="Picture 111" descr="C:\Users\Ernestas\AppData\Local\Microsoft\Windows\INetCacheContent.Word\Pašalinti balsavim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Ernestas\AppData\Local\Microsoft\Windows\INetCacheContent.Word\Pašalinti balsavimą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78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>
        <w:t>8</w:t>
      </w:r>
      <w:r>
        <w:t xml:space="preserve">. </w:t>
      </w:r>
      <w:r w:rsidRPr="001E75F1">
        <w:t xml:space="preserve">Panaudos atvejo </w:t>
      </w:r>
      <w:r w:rsidRPr="00CB6A77">
        <w:t>„Pašalinti balsavimą“ sekų diagrama</w:t>
      </w:r>
    </w:p>
    <w:p w:rsidR="001B45A7" w:rsidRDefault="001B45A7" w:rsidP="001B45A7"/>
    <w:p w:rsidR="001B45A7" w:rsidRDefault="001B45A7" w:rsidP="004B1938">
      <w:pPr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471DF6F1" wp14:editId="639767D2">
            <wp:extent cx="5939790" cy="4511849"/>
            <wp:effectExtent l="0" t="0" r="3810" b="3175"/>
            <wp:docPr id="112" name="Picture 112" descr="C:\Users\Ernestas\AppData\Local\Microsoft\Windows\INetCacheContent.Word\Peržiūrėti sukurtus balsavim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Ernestas\AppData\Local\Microsoft\Windows\INetCacheContent.Word\Peržiūrėti sukurtus balsavimus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511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45A7" w:rsidRDefault="001B45A7" w:rsidP="001B45A7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>
        <w:t>9</w:t>
      </w:r>
      <w:r>
        <w:t xml:space="preserve">. </w:t>
      </w:r>
      <w:r w:rsidRPr="001E75F1">
        <w:t xml:space="preserve">Panaudos atvejo </w:t>
      </w:r>
      <w:r w:rsidRPr="00CB6A77">
        <w:t xml:space="preserve">„Peržiūrėti sukurtus </w:t>
      </w:r>
      <w:proofErr w:type="spellStart"/>
      <w:r w:rsidRPr="00CB6A77">
        <w:t>balsavimus</w:t>
      </w:r>
      <w:proofErr w:type="spellEnd"/>
      <w:r w:rsidRPr="00CB6A77">
        <w:t>“ sekų diagrama</w:t>
      </w:r>
    </w:p>
    <w:p w:rsidR="001B45A7" w:rsidRPr="001B45A7" w:rsidRDefault="001B45A7" w:rsidP="001B45A7"/>
    <w:p w:rsidR="001E75F1" w:rsidRPr="001E75F1" w:rsidRDefault="001E75F1" w:rsidP="001E75F1"/>
    <w:p w:rsidR="001E75F1" w:rsidRPr="001E75F1" w:rsidRDefault="001E75F1" w:rsidP="001E75F1"/>
    <w:p w:rsidR="001C1754" w:rsidRDefault="001C1754" w:rsidP="001E75F1">
      <w:pPr>
        <w:spacing w:after="200" w:line="276" w:lineRule="auto"/>
        <w:ind w:firstLine="0"/>
        <w:jc w:val="center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1A13B0">
      <w:pPr>
        <w:pStyle w:val="Heading1"/>
        <w:numPr>
          <w:ilvl w:val="0"/>
          <w:numId w:val="9"/>
        </w:numPr>
      </w:pPr>
      <w:bookmarkStart w:id="20" w:name="_Toc479538568"/>
      <w:r>
        <w:lastRenderedPageBreak/>
        <w:t>Vartotojo vadovas</w:t>
      </w:r>
      <w:bookmarkEnd w:id="20"/>
    </w:p>
    <w:p w:rsidR="004B1938" w:rsidRDefault="004B1938">
      <w:pPr>
        <w:spacing w:after="200" w:line="276" w:lineRule="auto"/>
        <w:ind w:firstLine="0"/>
      </w:pPr>
    </w:p>
    <w:p w:rsidR="001C1754" w:rsidRDefault="001C1754">
      <w:pPr>
        <w:spacing w:after="20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1A13B0">
      <w:pPr>
        <w:pStyle w:val="Heading1"/>
        <w:numPr>
          <w:ilvl w:val="0"/>
          <w:numId w:val="9"/>
        </w:numPr>
      </w:pPr>
      <w:bookmarkStart w:id="21" w:name="_Toc479538569"/>
      <w:r w:rsidRPr="008F7A60">
        <w:lastRenderedPageBreak/>
        <w:t>Išvados</w:t>
      </w:r>
      <w:bookmarkEnd w:id="21"/>
    </w:p>
    <w:p w:rsidR="001C1754" w:rsidRPr="001C1754" w:rsidRDefault="001C1754" w:rsidP="001C1754"/>
    <w:p w:rsidR="002B7053" w:rsidRDefault="008F7A60" w:rsidP="002B7053">
      <w:pPr>
        <w:pStyle w:val="Heading1"/>
        <w:numPr>
          <w:ilvl w:val="0"/>
          <w:numId w:val="9"/>
        </w:numPr>
      </w:pPr>
      <w:bookmarkStart w:id="22" w:name="_Toc479538570"/>
      <w:r w:rsidRPr="008F7A60">
        <w:t>Literatūros sąrašas</w:t>
      </w:r>
      <w:bookmarkEnd w:id="22"/>
    </w:p>
    <w:sdt>
      <w:sdtPr>
        <w:id w:val="1442653948"/>
        <w:docPartObj>
          <w:docPartGallery w:val="Bibliographies"/>
          <w:docPartUnique/>
        </w:docPartObj>
      </w:sdtPr>
      <w:sdtEndPr/>
      <w:sdtContent>
        <w:sdt>
          <w:sdtPr>
            <w:id w:val="111145805"/>
            <w:bibliography/>
          </w:sdtPr>
          <w:sdtEndPr/>
          <w:sdtContent>
            <w:p w:rsidR="00C27AD1" w:rsidRDefault="002B7053">
              <w:pPr>
                <w:rPr>
                  <w:rFonts w:asciiTheme="minorHAnsi" w:hAnsiTheme="minorHAnsi"/>
                  <w:noProof/>
                  <w:sz w:val="22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956"/>
                <w:gridCol w:w="8398"/>
              </w:tblGrid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en.wikipedia.org/wiki/Single-page_application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en.wikipedia.org/wiki/Representational_state_transfer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facebook.github.io/react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://redux.js.org/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react-bootstrap.github.io/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en.wikipedia.org/wiki/C_Sharp_(programming_language)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www.asp.net/core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docs.microsoft.com/en-us/ef/core.</w:t>
                    </w:r>
                  </w:p>
                </w:tc>
              </w:tr>
            </w:tbl>
            <w:p w:rsidR="00C27AD1" w:rsidRDefault="00C27AD1">
              <w:pPr>
                <w:divId w:val="1914969434"/>
                <w:rPr>
                  <w:rFonts w:eastAsia="Times New Roman"/>
                  <w:noProof/>
                </w:rPr>
              </w:pPr>
            </w:p>
            <w:p w:rsidR="0075582B" w:rsidRDefault="002B7053" w:rsidP="00C27AD1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6B332E" w:rsidRPr="0075582B" w:rsidRDefault="0075582B">
      <w:pPr>
        <w:spacing w:after="200" w:line="276" w:lineRule="auto"/>
        <w:ind w:firstLine="0"/>
      </w:pPr>
      <w:r>
        <w:br w:type="page"/>
      </w:r>
    </w:p>
    <w:p w:rsidR="008F7A60" w:rsidRDefault="006B332E" w:rsidP="001A13B0">
      <w:pPr>
        <w:pStyle w:val="Heading1"/>
        <w:numPr>
          <w:ilvl w:val="0"/>
          <w:numId w:val="9"/>
        </w:numPr>
      </w:pPr>
      <w:bookmarkStart w:id="23" w:name="_Toc479538571"/>
      <w:r>
        <w:lastRenderedPageBreak/>
        <w:t>Priedas</w:t>
      </w:r>
      <w:bookmarkEnd w:id="23"/>
    </w:p>
    <w:p w:rsidR="006B332E" w:rsidRDefault="006B332E" w:rsidP="006B332E"/>
    <w:p w:rsidR="006B332E" w:rsidRPr="006B332E" w:rsidRDefault="006B332E" w:rsidP="001A13B0">
      <w:pPr>
        <w:pStyle w:val="Heading2"/>
        <w:numPr>
          <w:ilvl w:val="1"/>
          <w:numId w:val="9"/>
        </w:numPr>
      </w:pPr>
      <w:bookmarkStart w:id="24" w:name="_Toc479538572"/>
      <w:r>
        <w:t>Semestro darbų suvestinė</w:t>
      </w:r>
      <w:bookmarkEnd w:id="24"/>
    </w:p>
    <w:p w:rsidR="004B1938" w:rsidRDefault="004B1938" w:rsidP="004B1938">
      <w:pPr>
        <w:ind w:firstLine="0"/>
      </w:pPr>
      <w:bookmarkStart w:id="25" w:name="_GoBack"/>
      <w:bookmarkEnd w:id="25"/>
    </w:p>
    <w:p w:rsidR="004B1938" w:rsidRPr="006B332E" w:rsidRDefault="004B1938" w:rsidP="004B1938">
      <w:r>
        <w:t>&lt;Pavardė, vardas, grupė&gt;</w:t>
      </w:r>
    </w:p>
    <w:tbl>
      <w:tblPr>
        <w:tblStyle w:val="MediumShading1-Accent5"/>
        <w:tblW w:w="0" w:type="auto"/>
        <w:tblLook w:val="06E0" w:firstRow="1" w:lastRow="1" w:firstColumn="1" w:lastColumn="0" w:noHBand="1" w:noVBand="1"/>
      </w:tblPr>
      <w:tblGrid>
        <w:gridCol w:w="7407"/>
        <w:gridCol w:w="1927"/>
      </w:tblGrid>
      <w:tr w:rsidR="004B1938" w:rsidTr="002D06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Pr="006B332E" w:rsidRDefault="004B1938" w:rsidP="002D060B">
            <w:pPr>
              <w:ind w:firstLine="0"/>
              <w:rPr>
                <w:b w:val="0"/>
              </w:rPr>
            </w:pPr>
            <w:r w:rsidRPr="006B332E">
              <w:rPr>
                <w:b w:val="0"/>
              </w:rPr>
              <w:t>Veikla</w:t>
            </w: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6B332E">
              <w:rPr>
                <w:b w:val="0"/>
              </w:rPr>
              <w:t>Sugaištas laikas</w:t>
            </w:r>
          </w:p>
          <w:p w:rsidR="004B1938" w:rsidRPr="006B332E" w:rsidRDefault="004B1938" w:rsidP="002D060B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valandomis</w:t>
            </w: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  <w:r>
              <w:t>Veikla negali būti ilgesnė nei 8 val.</w:t>
            </w: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  <w:r>
              <w:t>Puikus veiklų pavyzdys – funkciniai reikalavimai</w:t>
            </w: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2D060B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  <w:r>
              <w:t>Viso:</w:t>
            </w: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  <w:r>
              <w:t>&lt;min. 128 val.&gt;</w:t>
            </w:r>
          </w:p>
        </w:tc>
      </w:tr>
    </w:tbl>
    <w:p w:rsidR="004B1938" w:rsidRPr="006B332E" w:rsidRDefault="004B1938" w:rsidP="004B1938"/>
    <w:p w:rsidR="004B1938" w:rsidRPr="006B332E" w:rsidRDefault="004B1938" w:rsidP="00240698">
      <w:pPr>
        <w:ind w:firstLine="0"/>
      </w:pPr>
    </w:p>
    <w:sectPr w:rsidR="004B1938" w:rsidRPr="006B332E" w:rsidSect="00D44856">
      <w:footerReference w:type="default" r:id="rId23"/>
      <w:pgSz w:w="11906" w:h="16838"/>
      <w:pgMar w:top="1418" w:right="1134" w:bottom="1418" w:left="1418" w:header="567" w:footer="567" w:gutter="0"/>
      <w:cols w:space="1296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334B" w:rsidRDefault="00EB334B" w:rsidP="001A13B0">
      <w:r>
        <w:separator/>
      </w:r>
    </w:p>
  </w:endnote>
  <w:endnote w:type="continuationSeparator" w:id="0">
    <w:p w:rsidR="00EB334B" w:rsidRDefault="00EB334B" w:rsidP="001A13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2966776"/>
      <w:docPartObj>
        <w:docPartGallery w:val="Page Numbers (Bottom of Page)"/>
        <w:docPartUnique/>
      </w:docPartObj>
    </w:sdtPr>
    <w:sdtEndPr/>
    <w:sdtContent>
      <w:p w:rsidR="00D44856" w:rsidRDefault="00D44856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1938">
          <w:rPr>
            <w:noProof/>
          </w:rPr>
          <w:t>18</w:t>
        </w:r>
        <w:r>
          <w:fldChar w:fldCharType="end"/>
        </w:r>
      </w:p>
    </w:sdtContent>
  </w:sdt>
  <w:p w:rsidR="00D44856" w:rsidRDefault="00D4485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334B" w:rsidRDefault="00EB334B" w:rsidP="001A13B0">
      <w:r>
        <w:separator/>
      </w:r>
    </w:p>
  </w:footnote>
  <w:footnote w:type="continuationSeparator" w:id="0">
    <w:p w:rsidR="00EB334B" w:rsidRDefault="00EB334B" w:rsidP="001A13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F2411"/>
    <w:multiLevelType w:val="hybridMultilevel"/>
    <w:tmpl w:val="CDA2637A"/>
    <w:lvl w:ilvl="0" w:tplc="0427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1" w15:restartNumberingAfterBreak="0">
    <w:nsid w:val="05146F87"/>
    <w:multiLevelType w:val="hybridMultilevel"/>
    <w:tmpl w:val="B64E469E"/>
    <w:lvl w:ilvl="0" w:tplc="0427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2" w15:restartNumberingAfterBreak="0">
    <w:nsid w:val="069F2D1E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0A074F13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1483BC9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11F2207F"/>
    <w:multiLevelType w:val="multilevel"/>
    <w:tmpl w:val="0427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2C63F43"/>
    <w:multiLevelType w:val="hybridMultilevel"/>
    <w:tmpl w:val="86C0E30C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401307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ECC008A"/>
    <w:multiLevelType w:val="hybridMultilevel"/>
    <w:tmpl w:val="BCBE6A44"/>
    <w:lvl w:ilvl="0" w:tplc="0427000F">
      <w:start w:val="1"/>
      <w:numFmt w:val="decimal"/>
      <w:lvlText w:val="%1."/>
      <w:lvlJc w:val="left"/>
      <w:pPr>
        <w:ind w:left="1321" w:hanging="360"/>
      </w:pPr>
    </w:lvl>
    <w:lvl w:ilvl="1" w:tplc="04270019" w:tentative="1">
      <w:start w:val="1"/>
      <w:numFmt w:val="lowerLetter"/>
      <w:lvlText w:val="%2."/>
      <w:lvlJc w:val="left"/>
      <w:pPr>
        <w:ind w:left="2041" w:hanging="360"/>
      </w:pPr>
    </w:lvl>
    <w:lvl w:ilvl="2" w:tplc="0427001B" w:tentative="1">
      <w:start w:val="1"/>
      <w:numFmt w:val="lowerRoman"/>
      <w:lvlText w:val="%3."/>
      <w:lvlJc w:val="right"/>
      <w:pPr>
        <w:ind w:left="2761" w:hanging="180"/>
      </w:pPr>
    </w:lvl>
    <w:lvl w:ilvl="3" w:tplc="0427000F" w:tentative="1">
      <w:start w:val="1"/>
      <w:numFmt w:val="decimal"/>
      <w:lvlText w:val="%4."/>
      <w:lvlJc w:val="left"/>
      <w:pPr>
        <w:ind w:left="3481" w:hanging="360"/>
      </w:pPr>
    </w:lvl>
    <w:lvl w:ilvl="4" w:tplc="04270019" w:tentative="1">
      <w:start w:val="1"/>
      <w:numFmt w:val="lowerLetter"/>
      <w:lvlText w:val="%5."/>
      <w:lvlJc w:val="left"/>
      <w:pPr>
        <w:ind w:left="4201" w:hanging="360"/>
      </w:pPr>
    </w:lvl>
    <w:lvl w:ilvl="5" w:tplc="0427001B" w:tentative="1">
      <w:start w:val="1"/>
      <w:numFmt w:val="lowerRoman"/>
      <w:lvlText w:val="%6."/>
      <w:lvlJc w:val="right"/>
      <w:pPr>
        <w:ind w:left="4921" w:hanging="180"/>
      </w:pPr>
    </w:lvl>
    <w:lvl w:ilvl="6" w:tplc="0427000F" w:tentative="1">
      <w:start w:val="1"/>
      <w:numFmt w:val="decimal"/>
      <w:lvlText w:val="%7."/>
      <w:lvlJc w:val="left"/>
      <w:pPr>
        <w:ind w:left="5641" w:hanging="360"/>
      </w:pPr>
    </w:lvl>
    <w:lvl w:ilvl="7" w:tplc="04270019" w:tentative="1">
      <w:start w:val="1"/>
      <w:numFmt w:val="lowerLetter"/>
      <w:lvlText w:val="%8."/>
      <w:lvlJc w:val="left"/>
      <w:pPr>
        <w:ind w:left="6361" w:hanging="360"/>
      </w:pPr>
    </w:lvl>
    <w:lvl w:ilvl="8" w:tplc="0427001B" w:tentative="1">
      <w:start w:val="1"/>
      <w:numFmt w:val="lowerRoman"/>
      <w:lvlText w:val="%9."/>
      <w:lvlJc w:val="right"/>
      <w:pPr>
        <w:ind w:left="7081" w:hanging="180"/>
      </w:pPr>
    </w:lvl>
  </w:abstractNum>
  <w:abstractNum w:abstractNumId="9" w15:restartNumberingAfterBreak="0">
    <w:nsid w:val="4462275A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6AE4F30"/>
    <w:multiLevelType w:val="hybridMultilevel"/>
    <w:tmpl w:val="605E524E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8354201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51E7663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66E932CA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671E4042"/>
    <w:multiLevelType w:val="hybridMultilevel"/>
    <w:tmpl w:val="C27CC1C0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7C105058"/>
    <w:multiLevelType w:val="hybridMultilevel"/>
    <w:tmpl w:val="F22E9028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7EF31646"/>
    <w:multiLevelType w:val="hybridMultilevel"/>
    <w:tmpl w:val="C27CC1C0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6"/>
  </w:num>
  <w:num w:numId="5">
    <w:abstractNumId w:val="16"/>
  </w:num>
  <w:num w:numId="6">
    <w:abstractNumId w:val="5"/>
  </w:num>
  <w:num w:numId="7">
    <w:abstractNumId w:val="5"/>
  </w:num>
  <w:num w:numId="8">
    <w:abstractNumId w:val="7"/>
  </w:num>
  <w:num w:numId="9">
    <w:abstractNumId w:val="3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9"/>
  </w:num>
  <w:num w:numId="17">
    <w:abstractNumId w:val="5"/>
  </w:num>
  <w:num w:numId="18">
    <w:abstractNumId w:val="13"/>
  </w:num>
  <w:num w:numId="19">
    <w:abstractNumId w:val="2"/>
  </w:num>
  <w:num w:numId="20">
    <w:abstractNumId w:val="1"/>
  </w:num>
  <w:num w:numId="21">
    <w:abstractNumId w:val="0"/>
  </w:num>
  <w:num w:numId="22">
    <w:abstractNumId w:val="11"/>
  </w:num>
  <w:num w:numId="23">
    <w:abstractNumId w:val="4"/>
  </w:num>
  <w:num w:numId="24">
    <w:abstractNumId w:val="12"/>
  </w:num>
  <w:num w:numId="25">
    <w:abstractNumId w:val="10"/>
  </w:num>
  <w:num w:numId="2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296"/>
  <w:hyphenationZone w:val="39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7A60"/>
    <w:rsid w:val="000210D8"/>
    <w:rsid w:val="00043089"/>
    <w:rsid w:val="000846A3"/>
    <w:rsid w:val="000A37FD"/>
    <w:rsid w:val="00115202"/>
    <w:rsid w:val="00115C56"/>
    <w:rsid w:val="00143EFC"/>
    <w:rsid w:val="001627D1"/>
    <w:rsid w:val="00164077"/>
    <w:rsid w:val="00192E40"/>
    <w:rsid w:val="001A13B0"/>
    <w:rsid w:val="001B45A7"/>
    <w:rsid w:val="001C1754"/>
    <w:rsid w:val="001E1742"/>
    <w:rsid w:val="001E3A39"/>
    <w:rsid w:val="001E75F1"/>
    <w:rsid w:val="00202F14"/>
    <w:rsid w:val="00240698"/>
    <w:rsid w:val="002B7053"/>
    <w:rsid w:val="002C0A32"/>
    <w:rsid w:val="002E6E58"/>
    <w:rsid w:val="0032642B"/>
    <w:rsid w:val="003D3AB9"/>
    <w:rsid w:val="003D6359"/>
    <w:rsid w:val="003E796B"/>
    <w:rsid w:val="00405710"/>
    <w:rsid w:val="00412C25"/>
    <w:rsid w:val="004713A1"/>
    <w:rsid w:val="00477712"/>
    <w:rsid w:val="0048407D"/>
    <w:rsid w:val="00487F1F"/>
    <w:rsid w:val="004A3BA6"/>
    <w:rsid w:val="004B1938"/>
    <w:rsid w:val="004E4E34"/>
    <w:rsid w:val="004F5C31"/>
    <w:rsid w:val="0053179D"/>
    <w:rsid w:val="00574896"/>
    <w:rsid w:val="00612E70"/>
    <w:rsid w:val="006255EA"/>
    <w:rsid w:val="00633C09"/>
    <w:rsid w:val="00693321"/>
    <w:rsid w:val="006B332E"/>
    <w:rsid w:val="006F09EE"/>
    <w:rsid w:val="00716641"/>
    <w:rsid w:val="0072537A"/>
    <w:rsid w:val="00726B58"/>
    <w:rsid w:val="00754C0C"/>
    <w:rsid w:val="0075582B"/>
    <w:rsid w:val="0076387A"/>
    <w:rsid w:val="007D3F8E"/>
    <w:rsid w:val="007E02E4"/>
    <w:rsid w:val="008B3F83"/>
    <w:rsid w:val="008D6E5F"/>
    <w:rsid w:val="008F7A60"/>
    <w:rsid w:val="00914A92"/>
    <w:rsid w:val="00940ED2"/>
    <w:rsid w:val="0098169F"/>
    <w:rsid w:val="00994E74"/>
    <w:rsid w:val="009A079C"/>
    <w:rsid w:val="009B5D24"/>
    <w:rsid w:val="009C1AFF"/>
    <w:rsid w:val="009C7368"/>
    <w:rsid w:val="009E284C"/>
    <w:rsid w:val="009F1723"/>
    <w:rsid w:val="00A469BA"/>
    <w:rsid w:val="00A97B6C"/>
    <w:rsid w:val="00B57BA4"/>
    <w:rsid w:val="00C27AD1"/>
    <w:rsid w:val="00C57117"/>
    <w:rsid w:val="00C775F3"/>
    <w:rsid w:val="00D03AB3"/>
    <w:rsid w:val="00D171CB"/>
    <w:rsid w:val="00D44856"/>
    <w:rsid w:val="00DD2624"/>
    <w:rsid w:val="00E30924"/>
    <w:rsid w:val="00E417B4"/>
    <w:rsid w:val="00E45C42"/>
    <w:rsid w:val="00E66360"/>
    <w:rsid w:val="00E83A33"/>
    <w:rsid w:val="00E93787"/>
    <w:rsid w:val="00EB334B"/>
    <w:rsid w:val="00EF46F8"/>
    <w:rsid w:val="00F06485"/>
    <w:rsid w:val="00F21318"/>
    <w:rsid w:val="00F25A7D"/>
    <w:rsid w:val="00F40616"/>
    <w:rsid w:val="00F953D5"/>
    <w:rsid w:val="00FF18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B366D3"/>
  <w15:docId w15:val="{11D3DA7E-24D9-45C8-8D26-87E51AF44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1627D1"/>
    <w:pPr>
      <w:spacing w:after="0" w:line="240" w:lineRule="auto"/>
      <w:ind w:firstLine="601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D03AB3"/>
    <w:pPr>
      <w:keepNext/>
      <w:keepLines/>
      <w:numPr>
        <w:numId w:val="3"/>
      </w:numPr>
      <w:spacing w:before="48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03AB3"/>
    <w:pPr>
      <w:keepNext/>
      <w:keepLines/>
      <w:numPr>
        <w:ilvl w:val="1"/>
        <w:numId w:val="3"/>
      </w:numPr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C1754"/>
    <w:pPr>
      <w:keepNext/>
      <w:keepLines/>
      <w:numPr>
        <w:ilvl w:val="2"/>
        <w:numId w:val="3"/>
      </w:numPr>
      <w:spacing w:before="20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03AB3"/>
    <w:pPr>
      <w:keepNext/>
      <w:keepLines/>
      <w:numPr>
        <w:ilvl w:val="3"/>
        <w:numId w:val="3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03AB3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03AB3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03AB3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03AB3"/>
    <w:pPr>
      <w:keepNext/>
      <w:keepLines/>
      <w:numPr>
        <w:ilvl w:val="7"/>
        <w:numId w:val="3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03AB3"/>
    <w:pPr>
      <w:keepNext/>
      <w:keepLines/>
      <w:numPr>
        <w:ilvl w:val="8"/>
        <w:numId w:val="3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7A60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F7A60"/>
  </w:style>
  <w:style w:type="table" w:styleId="TableGrid">
    <w:name w:val="Table Grid"/>
    <w:basedOn w:val="TableNormal"/>
    <w:uiPriority w:val="59"/>
    <w:rsid w:val="008F7A60"/>
    <w:pPr>
      <w:spacing w:after="0" w:line="240" w:lineRule="auto"/>
      <w:ind w:firstLine="601"/>
      <w:jc w:val="center"/>
    </w:p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F7A6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7A6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D03AB3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F7A60"/>
    <w:pPr>
      <w:spacing w:line="276" w:lineRule="auto"/>
      <w:ind w:firstLine="0"/>
      <w:outlineLvl w:val="9"/>
    </w:pPr>
    <w:rPr>
      <w:rFonts w:asciiTheme="majorHAnsi" w:hAnsiTheme="majorHAnsi"/>
      <w:color w:val="365F91" w:themeColor="accent1" w:themeShade="BF"/>
      <w:lang w:eastAsia="lt-LT"/>
    </w:rPr>
  </w:style>
  <w:style w:type="paragraph" w:styleId="TOC1">
    <w:name w:val="toc 1"/>
    <w:basedOn w:val="Normal"/>
    <w:next w:val="Normal"/>
    <w:autoRedefine/>
    <w:uiPriority w:val="39"/>
    <w:unhideWhenUsed/>
    <w:rsid w:val="008F7A6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F7A60"/>
    <w:rPr>
      <w:color w:val="0000FF" w:themeColor="hyperlink"/>
      <w:u w:val="single"/>
    </w:rPr>
  </w:style>
  <w:style w:type="character" w:customStyle="1" w:styleId="st">
    <w:name w:val="st"/>
    <w:basedOn w:val="DefaultParagraphFont"/>
    <w:rsid w:val="001627D1"/>
  </w:style>
  <w:style w:type="character" w:styleId="Emphasis">
    <w:name w:val="Emphasis"/>
    <w:basedOn w:val="DefaultParagraphFont"/>
    <w:uiPriority w:val="20"/>
    <w:qFormat/>
    <w:rsid w:val="001627D1"/>
    <w:rPr>
      <w:i/>
      <w:iCs/>
    </w:rPr>
  </w:style>
  <w:style w:type="paragraph" w:styleId="ListParagraph">
    <w:name w:val="List Paragraph"/>
    <w:basedOn w:val="Normal"/>
    <w:uiPriority w:val="34"/>
    <w:qFormat/>
    <w:rsid w:val="001627D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03AB3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C1754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03AB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3AB3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3AB3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3AB3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3AB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3AB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C1754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1C1754"/>
    <w:pPr>
      <w:spacing w:after="100"/>
      <w:ind w:left="480"/>
    </w:pPr>
  </w:style>
  <w:style w:type="table" w:styleId="MediumShading1-Accent5">
    <w:name w:val="Medium Shading 1 Accent 5"/>
    <w:basedOn w:val="TableNormal"/>
    <w:uiPriority w:val="63"/>
    <w:rsid w:val="006B332E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143EFC"/>
    <w:pPr>
      <w:spacing w:after="200"/>
      <w:jc w:val="center"/>
    </w:pPr>
    <w:rPr>
      <w:bCs/>
      <w:sz w:val="20"/>
      <w:szCs w:val="18"/>
    </w:rPr>
  </w:style>
  <w:style w:type="table" w:styleId="MediumGrid3-Accent5">
    <w:name w:val="Medium Grid 3 Accent 5"/>
    <w:basedOn w:val="TableNormal"/>
    <w:uiPriority w:val="69"/>
    <w:rsid w:val="00B57BA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LightList-Accent5">
    <w:name w:val="Light List Accent 5"/>
    <w:basedOn w:val="TableNormal"/>
    <w:uiPriority w:val="61"/>
    <w:rsid w:val="00B57BA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Bibliography">
    <w:name w:val="Bibliography"/>
    <w:basedOn w:val="Normal"/>
    <w:next w:val="Normal"/>
    <w:uiPriority w:val="37"/>
    <w:unhideWhenUsed/>
    <w:rsid w:val="00D171CB"/>
  </w:style>
  <w:style w:type="paragraph" w:styleId="EndnoteText">
    <w:name w:val="endnote text"/>
    <w:basedOn w:val="Normal"/>
    <w:link w:val="EndnoteTextChar"/>
    <w:uiPriority w:val="99"/>
    <w:semiHidden/>
    <w:unhideWhenUsed/>
    <w:rsid w:val="001A13B0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A13B0"/>
    <w:rPr>
      <w:rFonts w:ascii="Times New Roman" w:hAnsi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A13B0"/>
    <w:rPr>
      <w:vertAlign w:val="superscript"/>
    </w:rPr>
  </w:style>
  <w:style w:type="paragraph" w:styleId="Footer">
    <w:name w:val="footer"/>
    <w:basedOn w:val="Normal"/>
    <w:link w:val="FooterChar"/>
    <w:uiPriority w:val="99"/>
    <w:unhideWhenUsed/>
    <w:rsid w:val="00D44856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44856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7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0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1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9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7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11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2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2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2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1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60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1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4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3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9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82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66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96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5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mdb.com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://www.forumcinemas.lt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SPA</b:Tag>
    <b:SourceType>InternetSite</b:SourceType>
    <b:Guid>{0B558F11-66D1-4C88-BEB1-45112E56A617}</b:Guid>
    <b:URL>https://en.wikipedia.org/wiki/Single-page_application</b:URL>
    <b:RefOrder>1</b:RefOrder>
  </b:Source>
  <b:Source>
    <b:Tag>API</b:Tag>
    <b:SourceType>InternetSite</b:SourceType>
    <b:Guid>{6C62E275-CA66-470D-BC80-41DC7DC119CD}</b:Guid>
    <b:URL>https://en.wikipedia.org/wiki/Representational_state_transfer</b:URL>
    <b:RefOrder>2</b:RefOrder>
  </b:Source>
  <b:Source>
    <b:Tag>React</b:Tag>
    <b:SourceType>InternetSite</b:SourceType>
    <b:Guid>{EED9FA0B-531B-491E-97F9-FDFAAF98CE21}</b:Guid>
    <b:URL>https://facebook.github.io/react</b:URL>
    <b:RefOrder>3</b:RefOrder>
  </b:Source>
  <b:Source>
    <b:Tag>Redux</b:Tag>
    <b:SourceType>InternetSite</b:SourceType>
    <b:Guid>{2E6D6018-E6D1-494D-A790-EEA2D6664E4C}</b:Guid>
    <b:URL>http://redux.js.org/</b:URL>
    <b:RefOrder>4</b:RefOrder>
  </b:Source>
  <b:Source>
    <b:Tag>Bootstrap</b:Tag>
    <b:SourceType>InternetSite</b:SourceType>
    <b:Guid>{0B2083F3-7CBE-415D-BB1C-BE0578B2F1C3}</b:Guid>
    <b:URL>https://react-bootstrap.github.io/</b:URL>
    <b:RefOrder>5</b:RefOrder>
  </b:Source>
  <b:Source>
    <b:Tag>CSharp</b:Tag>
    <b:SourceType>InternetSite</b:SourceType>
    <b:Guid>{C3A19E9B-45C5-4985-ACEE-B1F74CF757A3}</b:Guid>
    <b:URL>https://en.wikipedia.org/wiki/C_Sharp_(programming_language)</b:URL>
    <b:RefOrder>6</b:RefOrder>
  </b:Source>
  <b:Source>
    <b:Tag>ASPCore</b:Tag>
    <b:SourceType>InternetSite</b:SourceType>
    <b:Guid>{2EDC1139-FDCF-4C05-B5CC-72EAC9E42517}</b:Guid>
    <b:URL>https://www.asp.net/core</b:URL>
    <b:RefOrder>7</b:RefOrder>
  </b:Source>
  <b:Source>
    <b:Tag>EF</b:Tag>
    <b:SourceType>InternetSite</b:SourceType>
    <b:Guid>{9A0F0AFD-38C8-4621-A2A1-C24CBD2FD920}</b:Guid>
    <b:URL>https://docs.microsoft.com/en-us/ef/core</b:URL>
    <b:RefOrder>8</b:RefOrder>
  </b:Source>
</b:Sources>
</file>

<file path=customXml/itemProps1.xml><?xml version="1.0" encoding="utf-8"?>
<ds:datastoreItem xmlns:ds="http://schemas.openxmlformats.org/officeDocument/2006/customXml" ds:itemID="{8A090E21-B089-4AB6-B9AA-CF8854D817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18</Pages>
  <Words>6357</Words>
  <Characters>3624</Characters>
  <Application>Microsoft Office Word</Application>
  <DocSecurity>0</DocSecurity>
  <Lines>30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Pavadinima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gitas</dc:creator>
  <cp:lastModifiedBy>Ernestas Venckus</cp:lastModifiedBy>
  <cp:revision>37</cp:revision>
  <cp:lastPrinted>2017-04-09T19:04:00Z</cp:lastPrinted>
  <dcterms:created xsi:type="dcterms:W3CDTF">2017-03-25T11:06:00Z</dcterms:created>
  <dcterms:modified xsi:type="dcterms:W3CDTF">2017-05-24T20:42:00Z</dcterms:modified>
</cp:coreProperties>
</file>